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940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30"/>
                        <w:gridCol w:w="4449"/>
                      </w:tblGrid>
                      <w:tr w:rsidR="00ED0D9A" w:rsidRPr="001B40A8" w14:paraId="29BBC2B6" w14:textId="77777777" w:rsidTr="002C59AD">
                        <w:trPr>
                          <w:trHeight w:val="295"/>
                        </w:trPr>
                        <w:tc>
                          <w:tcPr>
                            <w:tcW w:w="4424"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30" w:type="dxa"/>
                          </w:tcPr>
                          <w:p w14:paraId="07EC977C" w14:textId="77777777" w:rsidR="00ED0D9A" w:rsidRPr="001B40A8" w:rsidRDefault="00ED0D9A" w:rsidP="00110C16">
                            <w:pPr>
                              <w:rPr>
                                <w:rFonts w:eastAsia="Times New Roman" w:cs="Times New Roman"/>
                                <w:szCs w:val="24"/>
                                <w:lang w:val="ms-MY"/>
                              </w:rPr>
                            </w:pPr>
                          </w:p>
                        </w:tc>
                        <w:tc>
                          <w:tcPr>
                            <w:tcW w:w="4449"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2C59AD">
                        <w:trPr>
                          <w:trHeight w:val="284"/>
                        </w:trPr>
                        <w:tc>
                          <w:tcPr>
                            <w:tcW w:w="4424"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30" w:type="dxa"/>
                          </w:tcPr>
                          <w:p w14:paraId="0D3526FE" w14:textId="77777777" w:rsidR="00ED0D9A" w:rsidRPr="001B40A8" w:rsidRDefault="00ED0D9A" w:rsidP="00110C16">
                            <w:pPr>
                              <w:rPr>
                                <w:rFonts w:eastAsia="Times New Roman" w:cs="Times New Roman"/>
                                <w:szCs w:val="24"/>
                                <w:lang w:val="ms-MY"/>
                              </w:rPr>
                            </w:pPr>
                          </w:p>
                        </w:tc>
                        <w:tc>
                          <w:tcPr>
                            <w:tcW w:w="4449"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2C59AD">
                        <w:trPr>
                          <w:trHeight w:val="351"/>
                        </w:trPr>
                        <w:tc>
                          <w:tcPr>
                            <w:tcW w:w="4424"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30" w:type="dxa"/>
                          </w:tcPr>
                          <w:p w14:paraId="74B297A1" w14:textId="77777777" w:rsidR="00ED0D9A" w:rsidRPr="001B40A8" w:rsidRDefault="00ED0D9A" w:rsidP="00110C16">
                            <w:pPr>
                              <w:rPr>
                                <w:rFonts w:eastAsia="Times New Roman" w:cs="Times New Roman"/>
                                <w:szCs w:val="24"/>
                                <w:lang w:val="ms-MY"/>
                              </w:rPr>
                            </w:pPr>
                          </w:p>
                        </w:tc>
                        <w:tc>
                          <w:tcPr>
                            <w:tcW w:w="4449" w:type="dxa"/>
                          </w:tcPr>
                          <w:p w14:paraId="43D71FEE" w14:textId="2858A720" w:rsidR="00ED0D9A" w:rsidRDefault="002C59AD" w:rsidP="00110C16">
                            <w:pPr>
                              <w:rPr>
                                <w:rFonts w:eastAsia="Times New Roman" w:cs="Times New Roman"/>
                                <w:szCs w:val="24"/>
                                <w:lang w:val="ms-MY"/>
                              </w:rPr>
                            </w:pPr>
                            <w:r>
                              <w:rPr>
                                <w:rFonts w:eastAsia="Times New Roman" w:cs="Times New Roman"/>
                                <w:szCs w:val="24"/>
                                <w:lang w:val="ms-MY"/>
                              </w:rPr>
                              <w:t xml:space="preserve">          </w:t>
                            </w:r>
                            <w:r>
                              <w:rPr>
                                <w:noProof/>
                              </w:rPr>
                              <w:drawing>
                                <wp:inline distT="0" distB="0" distL="0" distR="0" wp14:anchorId="0260BA2E" wp14:editId="0D9C79B7">
                                  <wp:extent cx="1759668" cy="527050"/>
                                  <wp:effectExtent l="0" t="0" r="0" b="6350"/>
                                  <wp:docPr id="2101500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500621" name=""/>
                                          <pic:cNvPicPr/>
                                        </pic:nvPicPr>
                                        <pic:blipFill>
                                          <a:blip r:embed="rId8"/>
                                          <a:stretch>
                                            <a:fillRect/>
                                          </a:stretch>
                                        </pic:blipFill>
                                        <pic:spPr>
                                          <a:xfrm>
                                            <a:off x="0" y="0"/>
                                            <a:ext cx="1811336" cy="542526"/>
                                          </a:xfrm>
                                          <a:prstGeom prst="rect">
                                            <a:avLst/>
                                          </a:prstGeom>
                                        </pic:spPr>
                                      </pic:pic>
                                    </a:graphicData>
                                  </a:graphic>
                                </wp:inline>
                              </w:drawing>
                            </w:r>
                          </w:p>
                          <w:p w14:paraId="48CB078A" w14:textId="77777777" w:rsidR="002C59AD" w:rsidRPr="001B40A8" w:rsidRDefault="002C59AD" w:rsidP="00110C16">
                            <w:pPr>
                              <w:rPr>
                                <w:rFonts w:eastAsia="Times New Roman" w:cs="Times New Roman"/>
                                <w:szCs w:val="24"/>
                                <w:lang w:val="ms-MY"/>
                              </w:rPr>
                            </w:pPr>
                          </w:p>
                          <w:p w14:paraId="026FF5ED" w14:textId="7D74E99B" w:rsidR="00ED0D9A" w:rsidRPr="001B40A8" w:rsidRDefault="00374BA9" w:rsidP="00110C16">
                            <w:pPr>
                              <w:rPr>
                                <w:rFonts w:eastAsia="Times New Roman" w:cs="Times New Roman"/>
                                <w:szCs w:val="24"/>
                                <w:lang w:val="ms-MY"/>
                              </w:rPr>
                            </w:pPr>
                            <w:r>
                              <w:rPr>
                                <w:rFonts w:eastAsia="Times New Roman" w:cs="Times New Roman"/>
                                <w:szCs w:val="24"/>
                                <w:lang w:val="ms-MY"/>
                              </w:rPr>
                              <w:t>DR ZAHEERA ZAINAL ABIDIN</w:t>
                            </w:r>
                          </w:p>
                        </w:tc>
                      </w:tr>
                      <w:tr w:rsidR="00ED0D9A" w:rsidRPr="001B40A8" w14:paraId="000057D5" w14:textId="77777777" w:rsidTr="002C59AD">
                        <w:trPr>
                          <w:trHeight w:val="594"/>
                        </w:trPr>
                        <w:tc>
                          <w:tcPr>
                            <w:tcW w:w="4424" w:type="dxa"/>
                          </w:tcPr>
                          <w:p w14:paraId="7972256F" w14:textId="685AE1EE" w:rsidR="00ED0D9A" w:rsidRPr="001B40A8" w:rsidRDefault="00ED0D9A" w:rsidP="0026371E">
                            <w:pPr>
                              <w:jc w:val="left"/>
                              <w:rPr>
                                <w:rFonts w:eastAsia="Times New Roman" w:cs="Times New Roman"/>
                                <w:szCs w:val="24"/>
                                <w:lang w:val="ms-MY"/>
                              </w:rPr>
                            </w:pPr>
                          </w:p>
                        </w:tc>
                        <w:tc>
                          <w:tcPr>
                            <w:tcW w:w="530" w:type="dxa"/>
                          </w:tcPr>
                          <w:p w14:paraId="2B130930" w14:textId="77777777" w:rsidR="00ED0D9A" w:rsidRPr="001B40A8" w:rsidRDefault="00ED0D9A" w:rsidP="00110C16">
                            <w:pPr>
                              <w:rPr>
                                <w:rFonts w:eastAsia="Times New Roman" w:cs="Times New Roman"/>
                                <w:szCs w:val="24"/>
                                <w:lang w:val="ms-MY"/>
                              </w:rPr>
                            </w:pPr>
                          </w:p>
                        </w:tc>
                        <w:tc>
                          <w:tcPr>
                            <w:tcW w:w="4449" w:type="dxa"/>
                          </w:tcPr>
                          <w:p w14:paraId="145445A4" w14:textId="0932C956" w:rsidR="00ED0D9A" w:rsidRPr="001B40A8" w:rsidRDefault="00ED0D9A" w:rsidP="002C59AD">
                            <w:pPr>
                              <w:rPr>
                                <w:rFonts w:eastAsia="Times New Roman" w:cs="Times New Roman"/>
                                <w:szCs w:val="24"/>
                                <w:lang w:val="ms-MY"/>
                              </w:rPr>
                            </w:pPr>
                          </w:p>
                        </w:tc>
                      </w:tr>
                      <w:tr w:rsidR="00ED0D9A" w:rsidRPr="001B40A8" w14:paraId="1C8F7DAF" w14:textId="77777777" w:rsidTr="002C59AD">
                        <w:trPr>
                          <w:trHeight w:val="438"/>
                        </w:trPr>
                        <w:tc>
                          <w:tcPr>
                            <w:tcW w:w="4424" w:type="dxa"/>
                          </w:tcPr>
                          <w:p w14:paraId="70E438E2" w14:textId="77777777" w:rsidR="00ED0D9A" w:rsidRDefault="00ED0D9A" w:rsidP="0026371E">
                            <w:pPr>
                              <w:jc w:val="left"/>
                              <w:rPr>
                                <w:rFonts w:eastAsia="Times New Roman" w:cs="Times New Roman"/>
                                <w:szCs w:val="24"/>
                                <w:lang w:val="ms-MY"/>
                              </w:rPr>
                            </w:pPr>
                          </w:p>
                          <w:p w14:paraId="0AF8363A" w14:textId="344369BE"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w:t>
                            </w:r>
                            <w:r w:rsidR="002C59AD">
                              <w:rPr>
                                <w:rFonts w:eastAsia="Times New Roman" w:cs="Times New Roman"/>
                                <w:szCs w:val="24"/>
                                <w:lang w:val="ms-MY"/>
                              </w:rPr>
                              <w:t>27-06-2025</w:t>
                            </w:r>
                            <w:r w:rsidRPr="001B40A8">
                              <w:rPr>
                                <w:rFonts w:eastAsia="Times New Roman" w:cs="Times New Roman"/>
                                <w:szCs w:val="24"/>
                                <w:lang w:val="ms-MY"/>
                              </w:rPr>
                              <w:t>____________</w:t>
                            </w:r>
                          </w:p>
                        </w:tc>
                        <w:tc>
                          <w:tcPr>
                            <w:tcW w:w="530" w:type="dxa"/>
                          </w:tcPr>
                          <w:p w14:paraId="6F451520" w14:textId="77777777" w:rsidR="00ED0D9A" w:rsidRPr="001B40A8" w:rsidRDefault="00ED0D9A" w:rsidP="00110C16">
                            <w:pPr>
                              <w:rPr>
                                <w:rFonts w:eastAsia="Times New Roman" w:cs="Times New Roman"/>
                                <w:szCs w:val="24"/>
                                <w:lang w:val="ms-MY"/>
                              </w:rPr>
                            </w:pPr>
                          </w:p>
                        </w:tc>
                        <w:tc>
                          <w:tcPr>
                            <w:tcW w:w="4449" w:type="dxa"/>
                          </w:tcPr>
                          <w:p w14:paraId="7E671BC7" w14:textId="77777777" w:rsidR="00ED0D9A" w:rsidRDefault="00ED0D9A" w:rsidP="00110C16">
                            <w:pPr>
                              <w:rPr>
                                <w:rFonts w:eastAsia="Times New Roman" w:cs="Times New Roman"/>
                                <w:szCs w:val="24"/>
                                <w:lang w:val="ms-MY"/>
                              </w:rPr>
                            </w:pPr>
                          </w:p>
                          <w:p w14:paraId="48486675" w14:textId="5A618A37"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w:t>
                            </w:r>
                            <w:r w:rsidR="002C59AD">
                              <w:rPr>
                                <w:rFonts w:eastAsia="Times New Roman" w:cs="Times New Roman"/>
                                <w:szCs w:val="24"/>
                                <w:lang w:val="ms-MY"/>
                              </w:rPr>
                              <w:t>26-06-2025</w:t>
                            </w:r>
                            <w:r w:rsidRPr="001B40A8">
                              <w:rPr>
                                <w:rFonts w:eastAsia="Times New Roman" w:cs="Times New Roman"/>
                                <w:szCs w:val="24"/>
                                <w:lang w:val="ms-MY"/>
                              </w:rPr>
                              <w:t>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3BD31066" w:rsidR="00A23766" w:rsidRDefault="002C59AD" w:rsidP="00A23766">
      <w:r>
        <w:rPr>
          <w:noProof/>
        </w:rPr>
        <mc:AlternateContent>
          <mc:Choice Requires="wpg">
            <w:drawing>
              <wp:anchor distT="0" distB="0" distL="0" distR="0" simplePos="0" relativeHeight="251679744" behindDoc="1" locked="0" layoutInCell="1" allowOverlap="1" wp14:anchorId="24261E41" wp14:editId="16BA92A1">
                <wp:simplePos x="0" y="0"/>
                <wp:positionH relativeFrom="page">
                  <wp:posOffset>4845050</wp:posOffset>
                </wp:positionH>
                <wp:positionV relativeFrom="page">
                  <wp:posOffset>6165850</wp:posOffset>
                </wp:positionV>
                <wp:extent cx="1463040" cy="890905"/>
                <wp:effectExtent l="0" t="0" r="3810" b="4445"/>
                <wp:wrapTight wrapText="bothSides">
                  <wp:wrapPolygon edited="0">
                    <wp:start x="8438" y="0"/>
                    <wp:lineTo x="5625" y="0"/>
                    <wp:lineTo x="1406" y="4619"/>
                    <wp:lineTo x="1406" y="7390"/>
                    <wp:lineTo x="0" y="14780"/>
                    <wp:lineTo x="0" y="17089"/>
                    <wp:lineTo x="3656" y="21246"/>
                    <wp:lineTo x="5625" y="21246"/>
                    <wp:lineTo x="17156" y="21246"/>
                    <wp:lineTo x="18281" y="21246"/>
                    <wp:lineTo x="21375" y="16627"/>
                    <wp:lineTo x="21375" y="5542"/>
                    <wp:lineTo x="18281" y="462"/>
                    <wp:lineTo x="16594" y="0"/>
                    <wp:lineTo x="8438" y="0"/>
                  </wp:wrapPolygon>
                </wp:wrapTight>
                <wp:docPr id="1525575090" name="Group 1525575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63040" cy="890905"/>
                          <a:chOff x="0" y="0"/>
                          <a:chExt cx="1463040" cy="890905"/>
                        </a:xfrm>
                      </wpg:grpSpPr>
                      <pic:pic xmlns:pic="http://schemas.openxmlformats.org/drawingml/2006/picture">
                        <pic:nvPicPr>
                          <pic:cNvPr id="1819066980" name="Image 2"/>
                          <pic:cNvPicPr/>
                        </pic:nvPicPr>
                        <pic:blipFill>
                          <a:blip r:embed="rId9" cstate="print"/>
                          <a:stretch>
                            <a:fillRect/>
                          </a:stretch>
                        </pic:blipFill>
                        <pic:spPr>
                          <a:xfrm>
                            <a:off x="466674" y="190863"/>
                            <a:ext cx="624204" cy="684529"/>
                          </a:xfrm>
                          <a:prstGeom prst="rect">
                            <a:avLst/>
                          </a:prstGeom>
                        </pic:spPr>
                      </pic:pic>
                      <wps:wsp>
                        <wps:cNvPr id="1037042987" name="Graphic 3"/>
                        <wps:cNvSpPr/>
                        <wps:spPr>
                          <a:xfrm>
                            <a:off x="111938" y="7"/>
                            <a:ext cx="1351280" cy="890905"/>
                          </a:xfrm>
                          <a:custGeom>
                            <a:avLst/>
                            <a:gdLst/>
                            <a:ahLst/>
                            <a:cxnLst/>
                            <a:rect l="l" t="t" r="r" b="b"/>
                            <a:pathLst>
                              <a:path w="1351280" h="890905">
                                <a:moveTo>
                                  <a:pt x="1350924" y="445185"/>
                                </a:moveTo>
                                <a:lnTo>
                                  <a:pt x="1348346" y="397408"/>
                                </a:lnTo>
                                <a:lnTo>
                                  <a:pt x="1340815" y="351116"/>
                                </a:lnTo>
                                <a:lnTo>
                                  <a:pt x="1328572" y="306578"/>
                                </a:lnTo>
                                <a:lnTo>
                                  <a:pt x="1311897" y="264071"/>
                                </a:lnTo>
                                <a:lnTo>
                                  <a:pt x="1291056" y="223862"/>
                                </a:lnTo>
                                <a:lnTo>
                                  <a:pt x="1266317" y="186207"/>
                                </a:lnTo>
                                <a:lnTo>
                                  <a:pt x="1237945" y="151371"/>
                                </a:lnTo>
                                <a:lnTo>
                                  <a:pt x="1206207" y="119646"/>
                                </a:lnTo>
                                <a:lnTo>
                                  <a:pt x="1171384" y="91274"/>
                                </a:lnTo>
                                <a:lnTo>
                                  <a:pt x="1133729" y="66535"/>
                                </a:lnTo>
                                <a:lnTo>
                                  <a:pt x="1093520" y="45694"/>
                                </a:lnTo>
                                <a:lnTo>
                                  <a:pt x="1051013" y="29019"/>
                                </a:lnTo>
                                <a:lnTo>
                                  <a:pt x="1006475" y="16776"/>
                                </a:lnTo>
                                <a:lnTo>
                                  <a:pt x="960183" y="9232"/>
                                </a:lnTo>
                                <a:lnTo>
                                  <a:pt x="912406" y="6667"/>
                                </a:lnTo>
                                <a:lnTo>
                                  <a:pt x="864628" y="9232"/>
                                </a:lnTo>
                                <a:lnTo>
                                  <a:pt x="859434" y="10083"/>
                                </a:lnTo>
                                <a:lnTo>
                                  <a:pt x="813346" y="2578"/>
                                </a:lnTo>
                                <a:lnTo>
                                  <a:pt x="765568" y="0"/>
                                </a:lnTo>
                                <a:lnTo>
                                  <a:pt x="748880" y="901"/>
                                </a:lnTo>
                                <a:lnTo>
                                  <a:pt x="732193" y="0"/>
                                </a:lnTo>
                                <a:lnTo>
                                  <a:pt x="684415" y="2578"/>
                                </a:lnTo>
                                <a:lnTo>
                                  <a:pt x="672122" y="4584"/>
                                </a:lnTo>
                                <a:lnTo>
                                  <a:pt x="659828" y="2578"/>
                                </a:lnTo>
                                <a:lnTo>
                                  <a:pt x="612051" y="0"/>
                                </a:lnTo>
                                <a:lnTo>
                                  <a:pt x="564273" y="2578"/>
                                </a:lnTo>
                                <a:lnTo>
                                  <a:pt x="517982" y="10109"/>
                                </a:lnTo>
                                <a:lnTo>
                                  <a:pt x="492912" y="17005"/>
                                </a:lnTo>
                                <a:lnTo>
                                  <a:pt x="486295" y="15925"/>
                                </a:lnTo>
                                <a:lnTo>
                                  <a:pt x="438518" y="13347"/>
                                </a:lnTo>
                                <a:lnTo>
                                  <a:pt x="390740" y="15925"/>
                                </a:lnTo>
                                <a:lnTo>
                                  <a:pt x="344449" y="23456"/>
                                </a:lnTo>
                                <a:lnTo>
                                  <a:pt x="299923" y="35699"/>
                                </a:lnTo>
                                <a:lnTo>
                                  <a:pt x="257416" y="52374"/>
                                </a:lnTo>
                                <a:lnTo>
                                  <a:pt x="217195" y="73215"/>
                                </a:lnTo>
                                <a:lnTo>
                                  <a:pt x="179539" y="97955"/>
                                </a:lnTo>
                                <a:lnTo>
                                  <a:pt x="144716" y="126326"/>
                                </a:lnTo>
                                <a:lnTo>
                                  <a:pt x="112979" y="158064"/>
                                </a:lnTo>
                                <a:lnTo>
                                  <a:pt x="84607" y="192887"/>
                                </a:lnTo>
                                <a:lnTo>
                                  <a:pt x="59880" y="230543"/>
                                </a:lnTo>
                                <a:lnTo>
                                  <a:pt x="39039" y="270751"/>
                                </a:lnTo>
                                <a:lnTo>
                                  <a:pt x="22364" y="313258"/>
                                </a:lnTo>
                                <a:lnTo>
                                  <a:pt x="10121" y="357797"/>
                                </a:lnTo>
                                <a:lnTo>
                                  <a:pt x="2578" y="404088"/>
                                </a:lnTo>
                                <a:lnTo>
                                  <a:pt x="0" y="451866"/>
                                </a:lnTo>
                                <a:lnTo>
                                  <a:pt x="2578" y="499643"/>
                                </a:lnTo>
                                <a:lnTo>
                                  <a:pt x="10121" y="545934"/>
                                </a:lnTo>
                                <a:lnTo>
                                  <a:pt x="22364" y="590461"/>
                                </a:lnTo>
                                <a:lnTo>
                                  <a:pt x="39039" y="632968"/>
                                </a:lnTo>
                                <a:lnTo>
                                  <a:pt x="59880" y="673188"/>
                                </a:lnTo>
                                <a:lnTo>
                                  <a:pt x="84607" y="710844"/>
                                </a:lnTo>
                                <a:lnTo>
                                  <a:pt x="112979" y="745667"/>
                                </a:lnTo>
                                <a:lnTo>
                                  <a:pt x="144716" y="777405"/>
                                </a:lnTo>
                                <a:lnTo>
                                  <a:pt x="179539" y="805776"/>
                                </a:lnTo>
                                <a:lnTo>
                                  <a:pt x="217195" y="830516"/>
                                </a:lnTo>
                                <a:lnTo>
                                  <a:pt x="257416" y="851357"/>
                                </a:lnTo>
                                <a:lnTo>
                                  <a:pt x="299923" y="868032"/>
                                </a:lnTo>
                                <a:lnTo>
                                  <a:pt x="344449" y="880262"/>
                                </a:lnTo>
                                <a:lnTo>
                                  <a:pt x="390740" y="887806"/>
                                </a:lnTo>
                                <a:lnTo>
                                  <a:pt x="438518" y="890384"/>
                                </a:lnTo>
                                <a:lnTo>
                                  <a:pt x="486295" y="887806"/>
                                </a:lnTo>
                                <a:lnTo>
                                  <a:pt x="532587" y="880262"/>
                                </a:lnTo>
                                <a:lnTo>
                                  <a:pt x="557644" y="873391"/>
                                </a:lnTo>
                                <a:lnTo>
                                  <a:pt x="564273" y="874458"/>
                                </a:lnTo>
                                <a:lnTo>
                                  <a:pt x="612051" y="877036"/>
                                </a:lnTo>
                                <a:lnTo>
                                  <a:pt x="659828" y="874458"/>
                                </a:lnTo>
                                <a:lnTo>
                                  <a:pt x="672122" y="872464"/>
                                </a:lnTo>
                                <a:lnTo>
                                  <a:pt x="684415" y="874458"/>
                                </a:lnTo>
                                <a:lnTo>
                                  <a:pt x="732193" y="877036"/>
                                </a:lnTo>
                                <a:lnTo>
                                  <a:pt x="748880" y="876147"/>
                                </a:lnTo>
                                <a:lnTo>
                                  <a:pt x="765568" y="877036"/>
                                </a:lnTo>
                                <a:lnTo>
                                  <a:pt x="813346" y="874458"/>
                                </a:lnTo>
                                <a:lnTo>
                                  <a:pt x="818527" y="873620"/>
                                </a:lnTo>
                                <a:lnTo>
                                  <a:pt x="864628" y="881126"/>
                                </a:lnTo>
                                <a:lnTo>
                                  <a:pt x="912406" y="883704"/>
                                </a:lnTo>
                                <a:lnTo>
                                  <a:pt x="960183" y="881126"/>
                                </a:lnTo>
                                <a:lnTo>
                                  <a:pt x="1006475" y="873582"/>
                                </a:lnTo>
                                <a:lnTo>
                                  <a:pt x="1051013" y="861339"/>
                                </a:lnTo>
                                <a:lnTo>
                                  <a:pt x="1093520" y="844664"/>
                                </a:lnTo>
                                <a:lnTo>
                                  <a:pt x="1133729" y="823823"/>
                                </a:lnTo>
                                <a:lnTo>
                                  <a:pt x="1171384" y="799084"/>
                                </a:lnTo>
                                <a:lnTo>
                                  <a:pt x="1206207" y="770724"/>
                                </a:lnTo>
                                <a:lnTo>
                                  <a:pt x="1237945" y="738987"/>
                                </a:lnTo>
                                <a:lnTo>
                                  <a:pt x="1266317" y="704164"/>
                                </a:lnTo>
                                <a:lnTo>
                                  <a:pt x="1291056" y="666508"/>
                                </a:lnTo>
                                <a:lnTo>
                                  <a:pt x="1311897" y="626287"/>
                                </a:lnTo>
                                <a:lnTo>
                                  <a:pt x="1328572" y="583780"/>
                                </a:lnTo>
                                <a:lnTo>
                                  <a:pt x="1340815" y="539254"/>
                                </a:lnTo>
                                <a:lnTo>
                                  <a:pt x="1348346" y="492963"/>
                                </a:lnTo>
                                <a:lnTo>
                                  <a:pt x="1350924" y="445185"/>
                                </a:lnTo>
                                <a:close/>
                              </a:path>
                            </a:pathLst>
                          </a:custGeom>
                          <a:solidFill>
                            <a:srgbClr val="FFFFFF"/>
                          </a:solidFill>
                        </wps:spPr>
                        <wps:bodyPr wrap="square" lIns="0" tIns="0" rIns="0" bIns="0" rtlCol="0">
                          <a:prstTxWarp prst="textNoShape">
                            <a:avLst/>
                          </a:prstTxWarp>
                          <a:noAutofit/>
                        </wps:bodyPr>
                      </wps:wsp>
                      <pic:pic xmlns:pic="http://schemas.openxmlformats.org/drawingml/2006/picture">
                        <pic:nvPicPr>
                          <pic:cNvPr id="1530486211" name="Image 4"/>
                          <pic:cNvPicPr/>
                        </pic:nvPicPr>
                        <pic:blipFill>
                          <a:blip r:embed="rId10" cstate="print"/>
                          <a:stretch>
                            <a:fillRect/>
                          </a:stretch>
                        </pic:blipFill>
                        <pic:spPr>
                          <a:xfrm>
                            <a:off x="0" y="295005"/>
                            <a:ext cx="1307833" cy="580679"/>
                          </a:xfrm>
                          <a:prstGeom prst="rect">
                            <a:avLst/>
                          </a:prstGeom>
                        </pic:spPr>
                      </pic:pic>
                    </wpg:wgp>
                  </a:graphicData>
                </a:graphic>
              </wp:anchor>
            </w:drawing>
          </mc:Choice>
          <mc:Fallback>
            <w:pict>
              <v:group w14:anchorId="7FD35775" id="Group 1525575090" o:spid="_x0000_s1026" style="position:absolute;margin-left:381.5pt;margin-top:485.5pt;width:115.2pt;height:70.15pt;z-index:-251636736;mso-wrap-distance-left:0;mso-wrap-distance-right:0;mso-position-horizontal-relative:page;mso-position-vertical-relative:page" coordsize="14630,89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left:4666;top:1908;width:6242;height:68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">
                  <v:imagedata r:id="rId11" o:title=""/>
                </v:shape>
                <v:shape id="Graphic 3" o:spid="_x0000_s1028" style="position:absolute;left:1119;width:13513;height:8909;visibility:visible;mso-wrap-style:square;v-text-anchor:top" coordsize="1351280,890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" path="m1350924,445185r-2578,-47777l1340815,351116r-12243,-44538l1311897,264071r-20841,-40209l1266317,186207r-28372,-34836l1206207,119646,1171384,91274,1133729,66535,1093520,45694,1051013,29019,1006475,16776,960183,9232,912406,6667,864628,9232r-5194,851l813346,2578,765568,,748880,901,732193,,684415,2578,672122,4584,659828,2578,612051,,564273,2578r-46291,7531l492912,17005r-6617,-1080l438518,13347r-47778,2578l344449,23456,299923,35699,257416,52374,217195,73215,179539,97955r-34823,28371l112979,158064,84607,192887,59880,230543,39039,270751,22364,313258,10121,357797,2578,404088,,451866r2578,47777l10121,545934r12243,44527l39039,632968r20841,40220l84607,710844r28372,34823l144716,777405r34823,28371l217195,830516r40221,20841l299923,868032r44526,12230l390740,887806r47778,2578l486295,887806r46292,-7544l557644,873391r6629,1067l612051,877036r47777,-2578l672122,872464r12293,1994l732193,877036r16687,-889l765568,877036r47778,-2578l818527,873620r46101,7506l912406,883704r47777,-2578l1006475,873582r44538,-12243l1093520,844664r40209,-20841l1171384,799084r34823,-28360l1237945,738987r28372,-34823l1291056,666508r20841,-40221l1328572,583780r12243,-44526l1348346,492963r2578,-47778xe" stroked="f">
                  <v:path arrowok="t"/>
                </v:shape>
                <v:shape id="Image 4" o:spid="_x0000_s1029" type="#_x0000_t75" style="position:absolute;top:2950;width:13078;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">
                  <v:imagedata r:id="rId12" o:title=""/>
                </v:shape>
                <w10:wrap type="tight" anchorx="page" anchory="page"/>
              </v:group>
            </w:pict>
          </mc:Fallback>
        </mc:AlternateContent>
      </w:r>
    </w:p>
    <w:p w14:paraId="5A63F7BF" w14:textId="435A4FA8" w:rsidR="00A23766" w:rsidRDefault="00A23766" w:rsidP="00A23766"/>
    <w:p w14:paraId="3227CD65" w14:textId="22EE1CAD" w:rsidR="00A23766" w:rsidRDefault="00A23766" w:rsidP="00A23766"/>
    <w:p w14:paraId="51EAF879" w14:textId="109C8AAB" w:rsidR="00A23766" w:rsidRDefault="00A23766" w:rsidP="00A23766"/>
    <w:p w14:paraId="64F2205C" w14:textId="1AFCB61D" w:rsidR="00A23766" w:rsidRDefault="00A23766" w:rsidP="00A23766"/>
    <w:p w14:paraId="5006C117" w14:textId="28965B65" w:rsidR="00A23766" w:rsidRDefault="00A23766" w:rsidP="00A23766"/>
    <w:p w14:paraId="2F14D22E" w14:textId="4CCFE9D4" w:rsidR="00A23766" w:rsidRDefault="00A23766" w:rsidP="00A23766"/>
    <w:p w14:paraId="5F4A4FEB" w14:textId="4450F67A" w:rsidR="00A23766" w:rsidRDefault="00A23766" w:rsidP="00A23766"/>
    <w:p w14:paraId="3CEA1B38" w14:textId="0B29B169" w:rsidR="00A23766" w:rsidRDefault="00A23766" w:rsidP="00A23766"/>
    <w:p w14:paraId="694A43E6" w14:textId="38C1EB2E" w:rsidR="00A23766" w:rsidRDefault="00A23766" w:rsidP="00A23766"/>
    <w:p w14:paraId="7E09717F" w14:textId="0CB96142" w:rsidR="00A23766" w:rsidRDefault="00A23766" w:rsidP="00A23766"/>
    <w:p w14:paraId="738FBEAD" w14:textId="6C7FFFA4" w:rsidR="00A23766" w:rsidRDefault="00A23766" w:rsidP="00A23766"/>
    <w:p w14:paraId="4C386E06" w14:textId="5E1BED20" w:rsidR="00A23766" w:rsidRDefault="00A23766" w:rsidP="00A23766"/>
    <w:p w14:paraId="45D47A86" w14:textId="7CE87817" w:rsidR="002C59AD" w:rsidRDefault="002C59AD" w:rsidP="00A23766"/>
    <w:p w14:paraId="0FEF6FE6" w14:textId="7B8AC5A0" w:rsidR="002C59AD" w:rsidRDefault="002C59AD" w:rsidP="00A23766"/>
    <w:p w14:paraId="5B13BDFA" w14:textId="0B9FD96D" w:rsidR="002C59AD" w:rsidRDefault="002C59AD" w:rsidP="00A23766"/>
    <w:p w14:paraId="19072D1C" w14:textId="614D41AC" w:rsidR="002C59AD" w:rsidRDefault="002C59AD" w:rsidP="00A23766">
      <w:pPr>
        <w:rPr>
          <w:lang w:val="ms-MY"/>
        </w:rPr>
      </w:pPr>
    </w:p>
    <w:p w14:paraId="0D07D20D" w14:textId="2000052B" w:rsidR="002C59AD" w:rsidRPr="002C59AD" w:rsidRDefault="002C59AD" w:rsidP="00A23766">
      <w:pPr>
        <w:rPr>
          <w:sz w:val="22"/>
          <w:szCs w:val="20"/>
        </w:rPr>
      </w:pPr>
      <w:r w:rsidRPr="002C59AD">
        <w:rPr>
          <w:sz w:val="22"/>
          <w:szCs w:val="20"/>
          <w:lang w:val="ms-MY"/>
        </w:rPr>
        <w:t>CATATAN:</w:t>
      </w:r>
      <w:r w:rsidRPr="002C59AD">
        <w:rPr>
          <w:sz w:val="22"/>
          <w:szCs w:val="20"/>
          <w:lang w:val="ms-MY"/>
        </w:rPr>
        <w:tab/>
        <w:t>* Jika tesis ini SULIT atau TERHAD, sila lampirkan surat daripada pihak</w:t>
      </w:r>
    </w:p>
    <w:p w14:paraId="626ED205" w14:textId="77777777" w:rsidR="001B0AE9" w:rsidRDefault="001B0AE9" w:rsidP="00A23766">
      <w:pPr>
        <w:sectPr w:rsidR="001B0AE9" w:rsidSect="0048642C">
          <w:footerReference w:type="default" r:id="rId13"/>
          <w:headerReference w:type="first" r:id="rId14"/>
          <w:pgSz w:w="11907" w:h="16840" w:code="9"/>
          <w:pgMar w:top="1418" w:right="1418" w:bottom="1418" w:left="2268" w:header="720" w:footer="720" w:gutter="0"/>
          <w:cols w:space="720"/>
          <w:docGrid w:linePitch="360"/>
        </w:sectPr>
      </w:pPr>
    </w:p>
    <w:p w14:paraId="0FBCD0B6" w14:textId="31EE37DE" w:rsidR="00A23766" w:rsidRDefault="00A23766" w:rsidP="00A23766"/>
    <w:p w14:paraId="3EA8155F" w14:textId="5148BC72" w:rsidR="001B0AE9" w:rsidRDefault="001B0AE9" w:rsidP="00A23766"/>
    <w:p w14:paraId="6E724092" w14:textId="668AD769"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5"/>
          <w:footerReference w:type="default" r:id="rId16"/>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205766660"/>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205766660"/>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36F16A6"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7-06-2025</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4F4F1E35"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w:t>
                      </w:r>
                      <w:r w:rsidR="00B866E0" w:rsidRPr="00B866E0">
                        <w:rPr>
                          <w:rFonts w:eastAsia="Times New Roman" w:cs="Times New Roman"/>
                          <w:szCs w:val="24"/>
                          <w:u w:val="single"/>
                          <w:lang w:val="ms-MY"/>
                        </w:rPr>
                        <w:t>26-06-2025</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205766661"/>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r w:rsidR="007E0AF3">
        <w:t>Norayzuazlin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205766662"/>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205766663"/>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205766664"/>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r w:rsidRPr="00A10F80">
        <w:t xml:space="preserve">Serangan kejuruteraan sosial merupakan ancaman yang semakin ketara dalam landskap keselamatan siber, di mana ia mengeksploitasi psikologi manusia dan bukannya kelemahan teknikal untuk memanipulasi individu agar mendedahkan maklumat sensitif. Dalam pelbagai teknik kejuruteraan sosial, serangan </w:t>
      </w:r>
      <w:r w:rsidRPr="00A10F80">
        <w:rPr>
          <w:i/>
          <w:iCs/>
        </w:rPr>
        <w:t>phishing</w:t>
      </w:r>
      <w:r w:rsidRPr="00A10F80">
        <w:t xml:space="preserve"> telah muncul sebagai bentuk yang paling meluas dan merosakkan, didorong oleh keupayaannya untuk berkembang secara besar-besaran, kos pelaksanaan yang rendah, serta taktik yang sentiasa berubah seperti </w:t>
      </w:r>
      <w:r w:rsidRPr="00A10F80">
        <w:rPr>
          <w:i/>
          <w:iCs/>
        </w:rPr>
        <w:t>spear phishing</w:t>
      </w:r>
      <w:r w:rsidRPr="00A10F80">
        <w:t xml:space="preserve"> dan </w:t>
      </w:r>
      <w:r w:rsidRPr="00A10F80">
        <w:rPr>
          <w:i/>
          <w:iCs/>
        </w:rPr>
        <w:t>smishing</w:t>
      </w:r>
      <w:r w:rsidRPr="00A10F80">
        <w:t xml:space="preserve">. Oleh kerana kaedah pengesanan berasaskan peraturan tradisional semakin sukar menandingi ancaman yang dinamik ini, Kecerdasan Buatan (AI) menawarkan penyelesaian yang kukuh dan adaptif. Kajian ini meneroka pendekatan berasaskan AI—khususnya Pembelajaran Mesin (ML), Pembelajaran Mendalam (DL), dan Pembelajaran Penguatan (RL)—dalam pengesanan serangan </w:t>
      </w:r>
      <w:r w:rsidRPr="00A10F80">
        <w:rPr>
          <w:i/>
          <w:iCs/>
        </w:rPr>
        <w:t>phishing</w:t>
      </w:r>
      <w:r w:rsidRPr="00A10F80">
        <w:t xml:space="preserve">. Ia merangkumi ulasan literatur yang komprehensif, analisis </w:t>
      </w:r>
      <w:r w:rsidRPr="00A10F80">
        <w:rPr>
          <w:i/>
          <w:iCs/>
        </w:rPr>
        <w:t>trend</w:t>
      </w:r>
      <w:r w:rsidRPr="00A10F80">
        <w:t xml:space="preserve"> penyelidikan semasa, serta pemeriksaan terperinci terhadap set data dan algoritma yang relevan termasuk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ini menekankan kelebihan AI dalam mengautomasikan pengesanan ancaman, meningkatkan ketepatan, dan membolehkan sistem menyesuaikan diri dengan vektor serangan baharu. Dengan memberi tumpuan kepada </w:t>
      </w:r>
      <w:r w:rsidRPr="00A10F80">
        <w:rPr>
          <w:i/>
          <w:iCs/>
        </w:rPr>
        <w:t>phishing</w:t>
      </w:r>
      <w:r w:rsidRPr="00A10F80">
        <w:t xml:space="preserve"> sebagai ancaman utama kejuruteraan sosial, kajian ini bertujuan menyumbang kepada pembangunan sistem pertahanan yang pintar, berskala, dan masa nyata terhadap ancaman siber yang semakin canggih.</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205766665"/>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2B73DB48" w14:textId="79AB5582" w:rsidR="00504EAE"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205766660" w:history="1">
            <w:r w:rsidR="00504EAE" w:rsidRPr="001813C3">
              <w:rPr>
                <w:rStyle w:val="Hyperlink"/>
                <w:rFonts w:eastAsia="Times New Roman"/>
                <w:noProof/>
              </w:rPr>
              <w:t>DECLARATION</w:t>
            </w:r>
            <w:r w:rsidR="00504EAE">
              <w:rPr>
                <w:noProof/>
                <w:webHidden/>
              </w:rPr>
              <w:tab/>
            </w:r>
            <w:r w:rsidR="00504EAE">
              <w:rPr>
                <w:noProof/>
                <w:webHidden/>
              </w:rPr>
              <w:fldChar w:fldCharType="begin"/>
            </w:r>
            <w:r w:rsidR="00504EAE">
              <w:rPr>
                <w:noProof/>
                <w:webHidden/>
              </w:rPr>
              <w:instrText xml:space="preserve"> PAGEREF _Toc205766660 \h </w:instrText>
            </w:r>
            <w:r w:rsidR="00504EAE">
              <w:rPr>
                <w:noProof/>
                <w:webHidden/>
              </w:rPr>
            </w:r>
            <w:r w:rsidR="00504EAE">
              <w:rPr>
                <w:noProof/>
                <w:webHidden/>
              </w:rPr>
              <w:fldChar w:fldCharType="separate"/>
            </w:r>
            <w:r w:rsidR="00504EAE">
              <w:rPr>
                <w:noProof/>
                <w:webHidden/>
              </w:rPr>
              <w:t>ii</w:t>
            </w:r>
            <w:r w:rsidR="00504EAE">
              <w:rPr>
                <w:noProof/>
                <w:webHidden/>
              </w:rPr>
              <w:fldChar w:fldCharType="end"/>
            </w:r>
          </w:hyperlink>
        </w:p>
        <w:p w14:paraId="16B01733" w14:textId="3536DEF4"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1" w:history="1">
            <w:r w:rsidRPr="001813C3">
              <w:rPr>
                <w:rStyle w:val="Hyperlink"/>
                <w:noProof/>
              </w:rPr>
              <w:t>DEDICATION</w:t>
            </w:r>
            <w:r>
              <w:rPr>
                <w:noProof/>
                <w:webHidden/>
              </w:rPr>
              <w:tab/>
            </w:r>
            <w:r>
              <w:rPr>
                <w:noProof/>
                <w:webHidden/>
              </w:rPr>
              <w:fldChar w:fldCharType="begin"/>
            </w:r>
            <w:r>
              <w:rPr>
                <w:noProof/>
                <w:webHidden/>
              </w:rPr>
              <w:instrText xml:space="preserve"> PAGEREF _Toc205766661 \h </w:instrText>
            </w:r>
            <w:r>
              <w:rPr>
                <w:noProof/>
                <w:webHidden/>
              </w:rPr>
            </w:r>
            <w:r>
              <w:rPr>
                <w:noProof/>
                <w:webHidden/>
              </w:rPr>
              <w:fldChar w:fldCharType="separate"/>
            </w:r>
            <w:r>
              <w:rPr>
                <w:noProof/>
                <w:webHidden/>
              </w:rPr>
              <w:t>iii</w:t>
            </w:r>
            <w:r>
              <w:rPr>
                <w:noProof/>
                <w:webHidden/>
              </w:rPr>
              <w:fldChar w:fldCharType="end"/>
            </w:r>
          </w:hyperlink>
        </w:p>
        <w:p w14:paraId="7C76C249" w14:textId="3E67293E"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2" w:history="1">
            <w:r w:rsidRPr="001813C3">
              <w:rPr>
                <w:rStyle w:val="Hyperlink"/>
                <w:noProof/>
              </w:rPr>
              <w:t>ACKNOWLEDGEMENTS</w:t>
            </w:r>
            <w:r>
              <w:rPr>
                <w:noProof/>
                <w:webHidden/>
              </w:rPr>
              <w:tab/>
            </w:r>
            <w:r>
              <w:rPr>
                <w:noProof/>
                <w:webHidden/>
              </w:rPr>
              <w:fldChar w:fldCharType="begin"/>
            </w:r>
            <w:r>
              <w:rPr>
                <w:noProof/>
                <w:webHidden/>
              </w:rPr>
              <w:instrText xml:space="preserve"> PAGEREF _Toc205766662 \h </w:instrText>
            </w:r>
            <w:r>
              <w:rPr>
                <w:noProof/>
                <w:webHidden/>
              </w:rPr>
            </w:r>
            <w:r>
              <w:rPr>
                <w:noProof/>
                <w:webHidden/>
              </w:rPr>
              <w:fldChar w:fldCharType="separate"/>
            </w:r>
            <w:r>
              <w:rPr>
                <w:noProof/>
                <w:webHidden/>
              </w:rPr>
              <w:t>iv</w:t>
            </w:r>
            <w:r>
              <w:rPr>
                <w:noProof/>
                <w:webHidden/>
              </w:rPr>
              <w:fldChar w:fldCharType="end"/>
            </w:r>
          </w:hyperlink>
        </w:p>
        <w:p w14:paraId="730864A6" w14:textId="7B37E127"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3" w:history="1">
            <w:r w:rsidRPr="001813C3">
              <w:rPr>
                <w:rStyle w:val="Hyperlink"/>
                <w:noProof/>
              </w:rPr>
              <w:t>ABSTRACT</w:t>
            </w:r>
            <w:r>
              <w:rPr>
                <w:noProof/>
                <w:webHidden/>
              </w:rPr>
              <w:tab/>
            </w:r>
            <w:r>
              <w:rPr>
                <w:noProof/>
                <w:webHidden/>
              </w:rPr>
              <w:fldChar w:fldCharType="begin"/>
            </w:r>
            <w:r>
              <w:rPr>
                <w:noProof/>
                <w:webHidden/>
              </w:rPr>
              <w:instrText xml:space="preserve"> PAGEREF _Toc205766663 \h </w:instrText>
            </w:r>
            <w:r>
              <w:rPr>
                <w:noProof/>
                <w:webHidden/>
              </w:rPr>
            </w:r>
            <w:r>
              <w:rPr>
                <w:noProof/>
                <w:webHidden/>
              </w:rPr>
              <w:fldChar w:fldCharType="separate"/>
            </w:r>
            <w:r>
              <w:rPr>
                <w:noProof/>
                <w:webHidden/>
              </w:rPr>
              <w:t>v</w:t>
            </w:r>
            <w:r>
              <w:rPr>
                <w:noProof/>
                <w:webHidden/>
              </w:rPr>
              <w:fldChar w:fldCharType="end"/>
            </w:r>
          </w:hyperlink>
        </w:p>
        <w:p w14:paraId="240A3782" w14:textId="199BEAE2"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4" w:history="1">
            <w:r w:rsidRPr="001813C3">
              <w:rPr>
                <w:rStyle w:val="Hyperlink"/>
                <w:noProof/>
              </w:rPr>
              <w:t>ABSTRAK</w:t>
            </w:r>
            <w:r>
              <w:rPr>
                <w:noProof/>
                <w:webHidden/>
              </w:rPr>
              <w:tab/>
            </w:r>
            <w:r>
              <w:rPr>
                <w:noProof/>
                <w:webHidden/>
              </w:rPr>
              <w:fldChar w:fldCharType="begin"/>
            </w:r>
            <w:r>
              <w:rPr>
                <w:noProof/>
                <w:webHidden/>
              </w:rPr>
              <w:instrText xml:space="preserve"> PAGEREF _Toc205766664 \h </w:instrText>
            </w:r>
            <w:r>
              <w:rPr>
                <w:noProof/>
                <w:webHidden/>
              </w:rPr>
            </w:r>
            <w:r>
              <w:rPr>
                <w:noProof/>
                <w:webHidden/>
              </w:rPr>
              <w:fldChar w:fldCharType="separate"/>
            </w:r>
            <w:r>
              <w:rPr>
                <w:noProof/>
                <w:webHidden/>
              </w:rPr>
              <w:t>vi</w:t>
            </w:r>
            <w:r>
              <w:rPr>
                <w:noProof/>
                <w:webHidden/>
              </w:rPr>
              <w:fldChar w:fldCharType="end"/>
            </w:r>
          </w:hyperlink>
        </w:p>
        <w:p w14:paraId="37002BCD" w14:textId="3316770C"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5" w:history="1">
            <w:r w:rsidRPr="001813C3">
              <w:rPr>
                <w:rStyle w:val="Hyperlink"/>
                <w:noProof/>
              </w:rPr>
              <w:t>TABLE OF CONTENTS</w:t>
            </w:r>
            <w:r>
              <w:rPr>
                <w:noProof/>
                <w:webHidden/>
              </w:rPr>
              <w:tab/>
            </w:r>
            <w:r>
              <w:rPr>
                <w:noProof/>
                <w:webHidden/>
              </w:rPr>
              <w:fldChar w:fldCharType="begin"/>
            </w:r>
            <w:r>
              <w:rPr>
                <w:noProof/>
                <w:webHidden/>
              </w:rPr>
              <w:instrText xml:space="preserve"> PAGEREF _Toc205766665 \h </w:instrText>
            </w:r>
            <w:r>
              <w:rPr>
                <w:noProof/>
                <w:webHidden/>
              </w:rPr>
            </w:r>
            <w:r>
              <w:rPr>
                <w:noProof/>
                <w:webHidden/>
              </w:rPr>
              <w:fldChar w:fldCharType="separate"/>
            </w:r>
            <w:r>
              <w:rPr>
                <w:noProof/>
                <w:webHidden/>
              </w:rPr>
              <w:t>vii</w:t>
            </w:r>
            <w:r>
              <w:rPr>
                <w:noProof/>
                <w:webHidden/>
              </w:rPr>
              <w:fldChar w:fldCharType="end"/>
            </w:r>
          </w:hyperlink>
        </w:p>
        <w:p w14:paraId="1C9D2C72" w14:textId="18B7059F"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6" w:history="1">
            <w:r w:rsidRPr="001813C3">
              <w:rPr>
                <w:rStyle w:val="Hyperlink"/>
                <w:noProof/>
              </w:rPr>
              <w:t>list of tables (BETULKAN)</w:t>
            </w:r>
            <w:r>
              <w:rPr>
                <w:noProof/>
                <w:webHidden/>
              </w:rPr>
              <w:tab/>
            </w:r>
            <w:r>
              <w:rPr>
                <w:noProof/>
                <w:webHidden/>
              </w:rPr>
              <w:fldChar w:fldCharType="begin"/>
            </w:r>
            <w:r>
              <w:rPr>
                <w:noProof/>
                <w:webHidden/>
              </w:rPr>
              <w:instrText xml:space="preserve"> PAGEREF _Toc205766666 \h </w:instrText>
            </w:r>
            <w:r>
              <w:rPr>
                <w:noProof/>
                <w:webHidden/>
              </w:rPr>
            </w:r>
            <w:r>
              <w:rPr>
                <w:noProof/>
                <w:webHidden/>
              </w:rPr>
              <w:fldChar w:fldCharType="separate"/>
            </w:r>
            <w:r>
              <w:rPr>
                <w:noProof/>
                <w:webHidden/>
              </w:rPr>
              <w:t>xi</w:t>
            </w:r>
            <w:r>
              <w:rPr>
                <w:noProof/>
                <w:webHidden/>
              </w:rPr>
              <w:fldChar w:fldCharType="end"/>
            </w:r>
          </w:hyperlink>
        </w:p>
        <w:p w14:paraId="54BEC424" w14:textId="28DF3EC2"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7" w:history="1">
            <w:r w:rsidRPr="001813C3">
              <w:rPr>
                <w:rStyle w:val="Hyperlink"/>
                <w:noProof/>
              </w:rPr>
              <w:t>list of figures (BETULKAN)</w:t>
            </w:r>
            <w:r>
              <w:rPr>
                <w:noProof/>
                <w:webHidden/>
              </w:rPr>
              <w:tab/>
            </w:r>
            <w:r>
              <w:rPr>
                <w:noProof/>
                <w:webHidden/>
              </w:rPr>
              <w:fldChar w:fldCharType="begin"/>
            </w:r>
            <w:r>
              <w:rPr>
                <w:noProof/>
                <w:webHidden/>
              </w:rPr>
              <w:instrText xml:space="preserve"> PAGEREF _Toc205766667 \h </w:instrText>
            </w:r>
            <w:r>
              <w:rPr>
                <w:noProof/>
                <w:webHidden/>
              </w:rPr>
            </w:r>
            <w:r>
              <w:rPr>
                <w:noProof/>
                <w:webHidden/>
              </w:rPr>
              <w:fldChar w:fldCharType="separate"/>
            </w:r>
            <w:r>
              <w:rPr>
                <w:noProof/>
                <w:webHidden/>
              </w:rPr>
              <w:t>xii</w:t>
            </w:r>
            <w:r>
              <w:rPr>
                <w:noProof/>
                <w:webHidden/>
              </w:rPr>
              <w:fldChar w:fldCharType="end"/>
            </w:r>
          </w:hyperlink>
        </w:p>
        <w:p w14:paraId="357771CB" w14:textId="5BC2A699"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8" w:history="1">
            <w:r w:rsidRPr="001813C3">
              <w:rPr>
                <w:rStyle w:val="Hyperlink"/>
                <w:noProof/>
              </w:rPr>
              <w:t>List of Abbreviations (BETULKAN)</w:t>
            </w:r>
            <w:r>
              <w:rPr>
                <w:noProof/>
                <w:webHidden/>
              </w:rPr>
              <w:tab/>
            </w:r>
            <w:r>
              <w:rPr>
                <w:noProof/>
                <w:webHidden/>
              </w:rPr>
              <w:fldChar w:fldCharType="begin"/>
            </w:r>
            <w:r>
              <w:rPr>
                <w:noProof/>
                <w:webHidden/>
              </w:rPr>
              <w:instrText xml:space="preserve"> PAGEREF _Toc205766668 \h </w:instrText>
            </w:r>
            <w:r>
              <w:rPr>
                <w:noProof/>
                <w:webHidden/>
              </w:rPr>
            </w:r>
            <w:r>
              <w:rPr>
                <w:noProof/>
                <w:webHidden/>
              </w:rPr>
              <w:fldChar w:fldCharType="separate"/>
            </w:r>
            <w:r>
              <w:rPr>
                <w:noProof/>
                <w:webHidden/>
              </w:rPr>
              <w:t>xiv</w:t>
            </w:r>
            <w:r>
              <w:rPr>
                <w:noProof/>
                <w:webHidden/>
              </w:rPr>
              <w:fldChar w:fldCharType="end"/>
            </w:r>
          </w:hyperlink>
        </w:p>
        <w:p w14:paraId="425554FC" w14:textId="624A936C"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69" w:history="1">
            <w:r w:rsidRPr="001813C3">
              <w:rPr>
                <w:rStyle w:val="Hyperlink"/>
                <w:noProof/>
              </w:rPr>
              <w:t>List of ATTACHMENTS</w:t>
            </w:r>
            <w:r>
              <w:rPr>
                <w:noProof/>
                <w:webHidden/>
              </w:rPr>
              <w:tab/>
            </w:r>
            <w:r>
              <w:rPr>
                <w:noProof/>
                <w:webHidden/>
              </w:rPr>
              <w:fldChar w:fldCharType="begin"/>
            </w:r>
            <w:r>
              <w:rPr>
                <w:noProof/>
                <w:webHidden/>
              </w:rPr>
              <w:instrText xml:space="preserve"> PAGEREF _Toc205766669 \h </w:instrText>
            </w:r>
            <w:r>
              <w:rPr>
                <w:noProof/>
                <w:webHidden/>
              </w:rPr>
            </w:r>
            <w:r>
              <w:rPr>
                <w:noProof/>
                <w:webHidden/>
              </w:rPr>
              <w:fldChar w:fldCharType="separate"/>
            </w:r>
            <w:r>
              <w:rPr>
                <w:noProof/>
                <w:webHidden/>
              </w:rPr>
              <w:t>xv</w:t>
            </w:r>
            <w:r>
              <w:rPr>
                <w:noProof/>
                <w:webHidden/>
              </w:rPr>
              <w:fldChar w:fldCharType="end"/>
            </w:r>
          </w:hyperlink>
        </w:p>
        <w:p w14:paraId="5EAA1206" w14:textId="2BC71D6C"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70" w:history="1">
            <w:r w:rsidRPr="001813C3">
              <w:rPr>
                <w:rStyle w:val="Hyperlink"/>
                <w:noProof/>
              </w:rPr>
              <w:t>Chapter 1: INTRODUCTION</w:t>
            </w:r>
            <w:r>
              <w:rPr>
                <w:noProof/>
                <w:webHidden/>
              </w:rPr>
              <w:tab/>
            </w:r>
            <w:r>
              <w:rPr>
                <w:noProof/>
                <w:webHidden/>
              </w:rPr>
              <w:fldChar w:fldCharType="begin"/>
            </w:r>
            <w:r>
              <w:rPr>
                <w:noProof/>
                <w:webHidden/>
              </w:rPr>
              <w:instrText xml:space="preserve"> PAGEREF _Toc205766670 \h </w:instrText>
            </w:r>
            <w:r>
              <w:rPr>
                <w:noProof/>
                <w:webHidden/>
              </w:rPr>
            </w:r>
            <w:r>
              <w:rPr>
                <w:noProof/>
                <w:webHidden/>
              </w:rPr>
              <w:fldChar w:fldCharType="separate"/>
            </w:r>
            <w:r>
              <w:rPr>
                <w:noProof/>
                <w:webHidden/>
              </w:rPr>
              <w:t>1</w:t>
            </w:r>
            <w:r>
              <w:rPr>
                <w:noProof/>
                <w:webHidden/>
              </w:rPr>
              <w:fldChar w:fldCharType="end"/>
            </w:r>
          </w:hyperlink>
        </w:p>
        <w:p w14:paraId="3D825F26" w14:textId="42F65F83" w:rsidR="00504EAE" w:rsidRDefault="00504EAE">
          <w:pPr>
            <w:pStyle w:val="TOC2"/>
            <w:rPr>
              <w:rFonts w:asciiTheme="minorHAnsi" w:eastAsiaTheme="minorEastAsia" w:hAnsiTheme="minorHAnsi"/>
              <w:kern w:val="2"/>
              <w:szCs w:val="24"/>
              <w:lang w:val="en-MY" w:eastAsia="en-MY"/>
              <w14:ligatures w14:val="standardContextual"/>
            </w:rPr>
          </w:pPr>
          <w:hyperlink w:anchor="_Toc205766671" w:history="1">
            <w:r w:rsidRPr="001813C3">
              <w:rPr>
                <w:rStyle w:val="Hyperlink"/>
              </w:rPr>
              <w:t>1.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671 \h </w:instrText>
            </w:r>
            <w:r>
              <w:rPr>
                <w:webHidden/>
              </w:rPr>
            </w:r>
            <w:r>
              <w:rPr>
                <w:webHidden/>
              </w:rPr>
              <w:fldChar w:fldCharType="separate"/>
            </w:r>
            <w:r>
              <w:rPr>
                <w:webHidden/>
              </w:rPr>
              <w:t>1</w:t>
            </w:r>
            <w:r>
              <w:rPr>
                <w:webHidden/>
              </w:rPr>
              <w:fldChar w:fldCharType="end"/>
            </w:r>
          </w:hyperlink>
        </w:p>
        <w:p w14:paraId="4D890F05" w14:textId="1EBFEAA8" w:rsidR="00504EAE" w:rsidRDefault="00504EAE">
          <w:pPr>
            <w:pStyle w:val="TOC2"/>
            <w:rPr>
              <w:rFonts w:asciiTheme="minorHAnsi" w:eastAsiaTheme="minorEastAsia" w:hAnsiTheme="minorHAnsi"/>
              <w:kern w:val="2"/>
              <w:szCs w:val="24"/>
              <w:lang w:val="en-MY" w:eastAsia="en-MY"/>
              <w14:ligatures w14:val="standardContextual"/>
            </w:rPr>
          </w:pPr>
          <w:hyperlink w:anchor="_Toc205766672" w:history="1">
            <w:r w:rsidRPr="001813C3">
              <w:rPr>
                <w:rStyle w:val="Hyperlink"/>
              </w:rPr>
              <w:t>1.2</w:t>
            </w:r>
            <w:r>
              <w:rPr>
                <w:rFonts w:asciiTheme="minorHAnsi" w:eastAsiaTheme="minorEastAsia" w:hAnsiTheme="minorHAnsi"/>
                <w:kern w:val="2"/>
                <w:szCs w:val="24"/>
                <w:lang w:val="en-MY" w:eastAsia="en-MY"/>
                <w14:ligatures w14:val="standardContextual"/>
              </w:rPr>
              <w:tab/>
            </w:r>
            <w:r w:rsidRPr="001813C3">
              <w:rPr>
                <w:rStyle w:val="Hyperlink"/>
              </w:rPr>
              <w:t>Problem Statement</w:t>
            </w:r>
            <w:r>
              <w:rPr>
                <w:webHidden/>
              </w:rPr>
              <w:tab/>
            </w:r>
            <w:r>
              <w:rPr>
                <w:webHidden/>
              </w:rPr>
              <w:fldChar w:fldCharType="begin"/>
            </w:r>
            <w:r>
              <w:rPr>
                <w:webHidden/>
              </w:rPr>
              <w:instrText xml:space="preserve"> PAGEREF _Toc205766672 \h </w:instrText>
            </w:r>
            <w:r>
              <w:rPr>
                <w:webHidden/>
              </w:rPr>
            </w:r>
            <w:r>
              <w:rPr>
                <w:webHidden/>
              </w:rPr>
              <w:fldChar w:fldCharType="separate"/>
            </w:r>
            <w:r>
              <w:rPr>
                <w:webHidden/>
              </w:rPr>
              <w:t>2</w:t>
            </w:r>
            <w:r>
              <w:rPr>
                <w:webHidden/>
              </w:rPr>
              <w:fldChar w:fldCharType="end"/>
            </w:r>
          </w:hyperlink>
        </w:p>
        <w:p w14:paraId="1E1200F8" w14:textId="02346B29" w:rsidR="00504EAE" w:rsidRDefault="00504EAE">
          <w:pPr>
            <w:pStyle w:val="TOC2"/>
            <w:rPr>
              <w:rFonts w:asciiTheme="minorHAnsi" w:eastAsiaTheme="minorEastAsia" w:hAnsiTheme="minorHAnsi"/>
              <w:kern w:val="2"/>
              <w:szCs w:val="24"/>
              <w:lang w:val="en-MY" w:eastAsia="en-MY"/>
              <w14:ligatures w14:val="standardContextual"/>
            </w:rPr>
          </w:pPr>
          <w:hyperlink w:anchor="_Toc205766673" w:history="1">
            <w:r w:rsidRPr="001813C3">
              <w:rPr>
                <w:rStyle w:val="Hyperlink"/>
              </w:rPr>
              <w:t>1.3</w:t>
            </w:r>
            <w:r>
              <w:rPr>
                <w:rFonts w:asciiTheme="minorHAnsi" w:eastAsiaTheme="minorEastAsia" w:hAnsiTheme="minorHAnsi"/>
                <w:kern w:val="2"/>
                <w:szCs w:val="24"/>
                <w:lang w:val="en-MY" w:eastAsia="en-MY"/>
                <w14:ligatures w14:val="standardContextual"/>
              </w:rPr>
              <w:tab/>
            </w:r>
            <w:r w:rsidRPr="001813C3">
              <w:rPr>
                <w:rStyle w:val="Hyperlink"/>
              </w:rPr>
              <w:t>Project Question</w:t>
            </w:r>
            <w:r>
              <w:rPr>
                <w:webHidden/>
              </w:rPr>
              <w:tab/>
            </w:r>
            <w:r>
              <w:rPr>
                <w:webHidden/>
              </w:rPr>
              <w:fldChar w:fldCharType="begin"/>
            </w:r>
            <w:r>
              <w:rPr>
                <w:webHidden/>
              </w:rPr>
              <w:instrText xml:space="preserve"> PAGEREF _Toc205766673 \h </w:instrText>
            </w:r>
            <w:r>
              <w:rPr>
                <w:webHidden/>
              </w:rPr>
            </w:r>
            <w:r>
              <w:rPr>
                <w:webHidden/>
              </w:rPr>
              <w:fldChar w:fldCharType="separate"/>
            </w:r>
            <w:r>
              <w:rPr>
                <w:webHidden/>
              </w:rPr>
              <w:t>3</w:t>
            </w:r>
            <w:r>
              <w:rPr>
                <w:webHidden/>
              </w:rPr>
              <w:fldChar w:fldCharType="end"/>
            </w:r>
          </w:hyperlink>
        </w:p>
        <w:p w14:paraId="33BBEEE1" w14:textId="0232D1C8" w:rsidR="00504EAE" w:rsidRDefault="00504EAE">
          <w:pPr>
            <w:pStyle w:val="TOC2"/>
            <w:rPr>
              <w:rFonts w:asciiTheme="minorHAnsi" w:eastAsiaTheme="minorEastAsia" w:hAnsiTheme="minorHAnsi"/>
              <w:kern w:val="2"/>
              <w:szCs w:val="24"/>
              <w:lang w:val="en-MY" w:eastAsia="en-MY"/>
              <w14:ligatures w14:val="standardContextual"/>
            </w:rPr>
          </w:pPr>
          <w:hyperlink w:anchor="_Toc205766674" w:history="1">
            <w:r w:rsidRPr="001813C3">
              <w:rPr>
                <w:rStyle w:val="Hyperlink"/>
              </w:rPr>
              <w:t>1.4</w:t>
            </w:r>
            <w:r>
              <w:rPr>
                <w:rFonts w:asciiTheme="minorHAnsi" w:eastAsiaTheme="minorEastAsia" w:hAnsiTheme="minorHAnsi"/>
                <w:kern w:val="2"/>
                <w:szCs w:val="24"/>
                <w:lang w:val="en-MY" w:eastAsia="en-MY"/>
                <w14:ligatures w14:val="standardContextual"/>
              </w:rPr>
              <w:tab/>
            </w:r>
            <w:r w:rsidRPr="001813C3">
              <w:rPr>
                <w:rStyle w:val="Hyperlink"/>
              </w:rPr>
              <w:t>Objective</w:t>
            </w:r>
            <w:r>
              <w:rPr>
                <w:webHidden/>
              </w:rPr>
              <w:tab/>
            </w:r>
            <w:r>
              <w:rPr>
                <w:webHidden/>
              </w:rPr>
              <w:fldChar w:fldCharType="begin"/>
            </w:r>
            <w:r>
              <w:rPr>
                <w:webHidden/>
              </w:rPr>
              <w:instrText xml:space="preserve"> PAGEREF _Toc205766674 \h </w:instrText>
            </w:r>
            <w:r>
              <w:rPr>
                <w:webHidden/>
              </w:rPr>
            </w:r>
            <w:r>
              <w:rPr>
                <w:webHidden/>
              </w:rPr>
              <w:fldChar w:fldCharType="separate"/>
            </w:r>
            <w:r>
              <w:rPr>
                <w:webHidden/>
              </w:rPr>
              <w:t>4</w:t>
            </w:r>
            <w:r>
              <w:rPr>
                <w:webHidden/>
              </w:rPr>
              <w:fldChar w:fldCharType="end"/>
            </w:r>
          </w:hyperlink>
        </w:p>
        <w:p w14:paraId="4BC7FDD6" w14:textId="7D223574" w:rsidR="00504EAE" w:rsidRDefault="00504EAE">
          <w:pPr>
            <w:pStyle w:val="TOC2"/>
            <w:rPr>
              <w:rFonts w:asciiTheme="minorHAnsi" w:eastAsiaTheme="minorEastAsia" w:hAnsiTheme="minorHAnsi"/>
              <w:kern w:val="2"/>
              <w:szCs w:val="24"/>
              <w:lang w:val="en-MY" w:eastAsia="en-MY"/>
              <w14:ligatures w14:val="standardContextual"/>
            </w:rPr>
          </w:pPr>
          <w:hyperlink w:anchor="_Toc205766675" w:history="1">
            <w:r w:rsidRPr="001813C3">
              <w:rPr>
                <w:rStyle w:val="Hyperlink"/>
              </w:rPr>
              <w:t>1.5</w:t>
            </w:r>
            <w:r>
              <w:rPr>
                <w:rFonts w:asciiTheme="minorHAnsi" w:eastAsiaTheme="minorEastAsia" w:hAnsiTheme="minorHAnsi"/>
                <w:kern w:val="2"/>
                <w:szCs w:val="24"/>
                <w:lang w:val="en-MY" w:eastAsia="en-MY"/>
                <w14:ligatures w14:val="standardContextual"/>
              </w:rPr>
              <w:tab/>
            </w:r>
            <w:r w:rsidRPr="001813C3">
              <w:rPr>
                <w:rStyle w:val="Hyperlink"/>
              </w:rPr>
              <w:t>Project Scope</w:t>
            </w:r>
            <w:r>
              <w:rPr>
                <w:webHidden/>
              </w:rPr>
              <w:tab/>
            </w:r>
            <w:r>
              <w:rPr>
                <w:webHidden/>
              </w:rPr>
              <w:fldChar w:fldCharType="begin"/>
            </w:r>
            <w:r>
              <w:rPr>
                <w:webHidden/>
              </w:rPr>
              <w:instrText xml:space="preserve"> PAGEREF _Toc205766675 \h </w:instrText>
            </w:r>
            <w:r>
              <w:rPr>
                <w:webHidden/>
              </w:rPr>
            </w:r>
            <w:r>
              <w:rPr>
                <w:webHidden/>
              </w:rPr>
              <w:fldChar w:fldCharType="separate"/>
            </w:r>
            <w:r>
              <w:rPr>
                <w:webHidden/>
              </w:rPr>
              <w:t>5</w:t>
            </w:r>
            <w:r>
              <w:rPr>
                <w:webHidden/>
              </w:rPr>
              <w:fldChar w:fldCharType="end"/>
            </w:r>
          </w:hyperlink>
        </w:p>
        <w:p w14:paraId="5261DB40" w14:textId="019B5084" w:rsidR="00504EAE" w:rsidRDefault="00504EAE">
          <w:pPr>
            <w:pStyle w:val="TOC2"/>
            <w:rPr>
              <w:rFonts w:asciiTheme="minorHAnsi" w:eastAsiaTheme="minorEastAsia" w:hAnsiTheme="minorHAnsi"/>
              <w:kern w:val="2"/>
              <w:szCs w:val="24"/>
              <w:lang w:val="en-MY" w:eastAsia="en-MY"/>
              <w14:ligatures w14:val="standardContextual"/>
            </w:rPr>
          </w:pPr>
          <w:hyperlink w:anchor="_Toc205766676" w:history="1">
            <w:r w:rsidRPr="001813C3">
              <w:rPr>
                <w:rStyle w:val="Hyperlink"/>
              </w:rPr>
              <w:t>1.6</w:t>
            </w:r>
            <w:r>
              <w:rPr>
                <w:rFonts w:asciiTheme="minorHAnsi" w:eastAsiaTheme="minorEastAsia" w:hAnsiTheme="minorHAnsi"/>
                <w:kern w:val="2"/>
                <w:szCs w:val="24"/>
                <w:lang w:val="en-MY" w:eastAsia="en-MY"/>
                <w14:ligatures w14:val="standardContextual"/>
              </w:rPr>
              <w:tab/>
            </w:r>
            <w:r w:rsidRPr="001813C3">
              <w:rPr>
                <w:rStyle w:val="Hyperlink"/>
              </w:rPr>
              <w:t>Project Contribution</w:t>
            </w:r>
            <w:r>
              <w:rPr>
                <w:webHidden/>
              </w:rPr>
              <w:tab/>
            </w:r>
            <w:r>
              <w:rPr>
                <w:webHidden/>
              </w:rPr>
              <w:fldChar w:fldCharType="begin"/>
            </w:r>
            <w:r>
              <w:rPr>
                <w:webHidden/>
              </w:rPr>
              <w:instrText xml:space="preserve"> PAGEREF _Toc205766676 \h </w:instrText>
            </w:r>
            <w:r>
              <w:rPr>
                <w:webHidden/>
              </w:rPr>
            </w:r>
            <w:r>
              <w:rPr>
                <w:webHidden/>
              </w:rPr>
              <w:fldChar w:fldCharType="separate"/>
            </w:r>
            <w:r>
              <w:rPr>
                <w:webHidden/>
              </w:rPr>
              <w:t>6</w:t>
            </w:r>
            <w:r>
              <w:rPr>
                <w:webHidden/>
              </w:rPr>
              <w:fldChar w:fldCharType="end"/>
            </w:r>
          </w:hyperlink>
        </w:p>
        <w:p w14:paraId="0F24FE4B" w14:textId="64CEF0E6" w:rsidR="00504EAE" w:rsidRDefault="00504EAE">
          <w:pPr>
            <w:pStyle w:val="TOC2"/>
            <w:rPr>
              <w:rFonts w:asciiTheme="minorHAnsi" w:eastAsiaTheme="minorEastAsia" w:hAnsiTheme="minorHAnsi"/>
              <w:kern w:val="2"/>
              <w:szCs w:val="24"/>
              <w:lang w:val="en-MY" w:eastAsia="en-MY"/>
              <w14:ligatures w14:val="standardContextual"/>
            </w:rPr>
          </w:pPr>
          <w:hyperlink w:anchor="_Toc205766677" w:history="1">
            <w:r w:rsidRPr="001813C3">
              <w:rPr>
                <w:rStyle w:val="Hyperlink"/>
              </w:rPr>
              <w:t>1.7</w:t>
            </w:r>
            <w:r>
              <w:rPr>
                <w:rFonts w:asciiTheme="minorHAnsi" w:eastAsiaTheme="minorEastAsia" w:hAnsiTheme="minorHAnsi"/>
                <w:kern w:val="2"/>
                <w:szCs w:val="24"/>
                <w:lang w:val="en-MY" w:eastAsia="en-MY"/>
                <w14:ligatures w14:val="standardContextual"/>
              </w:rPr>
              <w:tab/>
            </w:r>
            <w:r w:rsidRPr="001813C3">
              <w:rPr>
                <w:rStyle w:val="Hyperlink"/>
              </w:rPr>
              <w:t>Thesis Organization</w:t>
            </w:r>
            <w:r>
              <w:rPr>
                <w:webHidden/>
              </w:rPr>
              <w:tab/>
            </w:r>
            <w:r>
              <w:rPr>
                <w:webHidden/>
              </w:rPr>
              <w:fldChar w:fldCharType="begin"/>
            </w:r>
            <w:r>
              <w:rPr>
                <w:webHidden/>
              </w:rPr>
              <w:instrText xml:space="preserve"> PAGEREF _Toc205766677 \h </w:instrText>
            </w:r>
            <w:r>
              <w:rPr>
                <w:webHidden/>
              </w:rPr>
            </w:r>
            <w:r>
              <w:rPr>
                <w:webHidden/>
              </w:rPr>
              <w:fldChar w:fldCharType="separate"/>
            </w:r>
            <w:r>
              <w:rPr>
                <w:webHidden/>
              </w:rPr>
              <w:t>6</w:t>
            </w:r>
            <w:r>
              <w:rPr>
                <w:webHidden/>
              </w:rPr>
              <w:fldChar w:fldCharType="end"/>
            </w:r>
          </w:hyperlink>
        </w:p>
        <w:p w14:paraId="193C4722" w14:textId="03C55A46" w:rsidR="00504EAE" w:rsidRDefault="00504EAE">
          <w:pPr>
            <w:pStyle w:val="TOC2"/>
            <w:rPr>
              <w:rFonts w:asciiTheme="minorHAnsi" w:eastAsiaTheme="minorEastAsia" w:hAnsiTheme="minorHAnsi"/>
              <w:kern w:val="2"/>
              <w:szCs w:val="24"/>
              <w:lang w:val="en-MY" w:eastAsia="en-MY"/>
              <w14:ligatures w14:val="standardContextual"/>
            </w:rPr>
          </w:pPr>
          <w:hyperlink w:anchor="_Toc205766678" w:history="1">
            <w:r w:rsidRPr="001813C3">
              <w:rPr>
                <w:rStyle w:val="Hyperlink"/>
              </w:rPr>
              <w:t>1.8</w:t>
            </w:r>
            <w:r>
              <w:rPr>
                <w:rFonts w:asciiTheme="minorHAnsi" w:eastAsiaTheme="minorEastAsia" w:hAnsiTheme="minorHAnsi"/>
                <w:kern w:val="2"/>
                <w:szCs w:val="24"/>
                <w:lang w:val="en-MY" w:eastAsia="en-MY"/>
                <w14:ligatures w14:val="standardContextual"/>
              </w:rPr>
              <w:tab/>
            </w:r>
            <w:r w:rsidRPr="001813C3">
              <w:rPr>
                <w:rStyle w:val="Hyperlink"/>
              </w:rPr>
              <w:t>Summary</w:t>
            </w:r>
            <w:r>
              <w:rPr>
                <w:webHidden/>
              </w:rPr>
              <w:tab/>
            </w:r>
            <w:r>
              <w:rPr>
                <w:webHidden/>
              </w:rPr>
              <w:fldChar w:fldCharType="begin"/>
            </w:r>
            <w:r>
              <w:rPr>
                <w:webHidden/>
              </w:rPr>
              <w:instrText xml:space="preserve"> PAGEREF _Toc205766678 \h </w:instrText>
            </w:r>
            <w:r>
              <w:rPr>
                <w:webHidden/>
              </w:rPr>
            </w:r>
            <w:r>
              <w:rPr>
                <w:webHidden/>
              </w:rPr>
              <w:fldChar w:fldCharType="separate"/>
            </w:r>
            <w:r>
              <w:rPr>
                <w:webHidden/>
              </w:rPr>
              <w:t>8</w:t>
            </w:r>
            <w:r>
              <w:rPr>
                <w:webHidden/>
              </w:rPr>
              <w:fldChar w:fldCharType="end"/>
            </w:r>
          </w:hyperlink>
        </w:p>
        <w:p w14:paraId="3881AC8F" w14:textId="346F20F4"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79" w:history="1">
            <w:r w:rsidRPr="001813C3">
              <w:rPr>
                <w:rStyle w:val="Hyperlink"/>
                <w:noProof/>
              </w:rPr>
              <w:t>Chapter 2: literature review</w:t>
            </w:r>
            <w:r>
              <w:rPr>
                <w:noProof/>
                <w:webHidden/>
              </w:rPr>
              <w:tab/>
            </w:r>
            <w:r>
              <w:rPr>
                <w:noProof/>
                <w:webHidden/>
              </w:rPr>
              <w:fldChar w:fldCharType="begin"/>
            </w:r>
            <w:r>
              <w:rPr>
                <w:noProof/>
                <w:webHidden/>
              </w:rPr>
              <w:instrText xml:space="preserve"> PAGEREF _Toc205766679 \h </w:instrText>
            </w:r>
            <w:r>
              <w:rPr>
                <w:noProof/>
                <w:webHidden/>
              </w:rPr>
            </w:r>
            <w:r>
              <w:rPr>
                <w:noProof/>
                <w:webHidden/>
              </w:rPr>
              <w:fldChar w:fldCharType="separate"/>
            </w:r>
            <w:r>
              <w:rPr>
                <w:noProof/>
                <w:webHidden/>
              </w:rPr>
              <w:t>9</w:t>
            </w:r>
            <w:r>
              <w:rPr>
                <w:noProof/>
                <w:webHidden/>
              </w:rPr>
              <w:fldChar w:fldCharType="end"/>
            </w:r>
          </w:hyperlink>
        </w:p>
        <w:p w14:paraId="61C5AF2E" w14:textId="64F741A6" w:rsidR="00504EAE" w:rsidRDefault="00504EAE">
          <w:pPr>
            <w:pStyle w:val="TOC2"/>
            <w:rPr>
              <w:rFonts w:asciiTheme="minorHAnsi" w:eastAsiaTheme="minorEastAsia" w:hAnsiTheme="minorHAnsi"/>
              <w:kern w:val="2"/>
              <w:szCs w:val="24"/>
              <w:lang w:val="en-MY" w:eastAsia="en-MY"/>
              <w14:ligatures w14:val="standardContextual"/>
            </w:rPr>
          </w:pPr>
          <w:hyperlink w:anchor="_Toc205766680" w:history="1">
            <w:r w:rsidRPr="001813C3">
              <w:rPr>
                <w:rStyle w:val="Hyperlink"/>
              </w:rPr>
              <w:t>2.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680 \h </w:instrText>
            </w:r>
            <w:r>
              <w:rPr>
                <w:webHidden/>
              </w:rPr>
            </w:r>
            <w:r>
              <w:rPr>
                <w:webHidden/>
              </w:rPr>
              <w:fldChar w:fldCharType="separate"/>
            </w:r>
            <w:r>
              <w:rPr>
                <w:webHidden/>
              </w:rPr>
              <w:t>9</w:t>
            </w:r>
            <w:r>
              <w:rPr>
                <w:webHidden/>
              </w:rPr>
              <w:fldChar w:fldCharType="end"/>
            </w:r>
          </w:hyperlink>
        </w:p>
        <w:p w14:paraId="77DE719E" w14:textId="672AB6EE" w:rsidR="00504EAE" w:rsidRDefault="00504EAE">
          <w:pPr>
            <w:pStyle w:val="TOC2"/>
            <w:rPr>
              <w:rFonts w:asciiTheme="minorHAnsi" w:eastAsiaTheme="minorEastAsia" w:hAnsiTheme="minorHAnsi"/>
              <w:kern w:val="2"/>
              <w:szCs w:val="24"/>
              <w:lang w:val="en-MY" w:eastAsia="en-MY"/>
              <w14:ligatures w14:val="standardContextual"/>
            </w:rPr>
          </w:pPr>
          <w:hyperlink w:anchor="_Toc205766681" w:history="1">
            <w:r w:rsidRPr="001813C3">
              <w:rPr>
                <w:rStyle w:val="Hyperlink"/>
                <w:lang w:val="en-MY"/>
              </w:rPr>
              <w:t>2.2</w:t>
            </w:r>
            <w:r>
              <w:rPr>
                <w:rFonts w:asciiTheme="minorHAnsi" w:eastAsiaTheme="minorEastAsia" w:hAnsiTheme="minorHAnsi"/>
                <w:kern w:val="2"/>
                <w:szCs w:val="24"/>
                <w:lang w:val="en-MY" w:eastAsia="en-MY"/>
                <w14:ligatures w14:val="standardContextual"/>
              </w:rPr>
              <w:tab/>
            </w:r>
            <w:r w:rsidRPr="001813C3">
              <w:rPr>
                <w:rStyle w:val="Hyperlink"/>
                <w:lang w:val="en-MY"/>
              </w:rPr>
              <w:t>Related Work</w:t>
            </w:r>
            <w:r>
              <w:rPr>
                <w:webHidden/>
              </w:rPr>
              <w:tab/>
            </w:r>
            <w:r>
              <w:rPr>
                <w:webHidden/>
              </w:rPr>
              <w:fldChar w:fldCharType="begin"/>
            </w:r>
            <w:r>
              <w:rPr>
                <w:webHidden/>
              </w:rPr>
              <w:instrText xml:space="preserve"> PAGEREF _Toc205766681 \h </w:instrText>
            </w:r>
            <w:r>
              <w:rPr>
                <w:webHidden/>
              </w:rPr>
            </w:r>
            <w:r>
              <w:rPr>
                <w:webHidden/>
              </w:rPr>
              <w:fldChar w:fldCharType="separate"/>
            </w:r>
            <w:r>
              <w:rPr>
                <w:webHidden/>
              </w:rPr>
              <w:t>11</w:t>
            </w:r>
            <w:r>
              <w:rPr>
                <w:webHidden/>
              </w:rPr>
              <w:fldChar w:fldCharType="end"/>
            </w:r>
          </w:hyperlink>
        </w:p>
        <w:p w14:paraId="2BB9A88B" w14:textId="071C7D43"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82" w:history="1">
            <w:r w:rsidRPr="001813C3">
              <w:rPr>
                <w:rStyle w:val="Hyperlink"/>
              </w:rPr>
              <w:t>2.2.1</w:t>
            </w:r>
            <w:r>
              <w:rPr>
                <w:rFonts w:asciiTheme="minorHAnsi" w:eastAsiaTheme="minorEastAsia" w:hAnsiTheme="minorHAnsi"/>
                <w:kern w:val="2"/>
                <w:szCs w:val="24"/>
                <w:lang w:val="en-MY" w:eastAsia="en-MY"/>
                <w14:ligatures w14:val="standardContextual"/>
              </w:rPr>
              <w:tab/>
            </w:r>
            <w:r w:rsidRPr="001813C3">
              <w:rPr>
                <w:rStyle w:val="Hyperlink"/>
              </w:rPr>
              <w:t>Phishing</w:t>
            </w:r>
            <w:r>
              <w:rPr>
                <w:webHidden/>
              </w:rPr>
              <w:tab/>
            </w:r>
            <w:r>
              <w:rPr>
                <w:webHidden/>
              </w:rPr>
              <w:fldChar w:fldCharType="begin"/>
            </w:r>
            <w:r>
              <w:rPr>
                <w:webHidden/>
              </w:rPr>
              <w:instrText xml:space="preserve"> PAGEREF _Toc205766682 \h </w:instrText>
            </w:r>
            <w:r>
              <w:rPr>
                <w:webHidden/>
              </w:rPr>
            </w:r>
            <w:r>
              <w:rPr>
                <w:webHidden/>
              </w:rPr>
              <w:fldChar w:fldCharType="separate"/>
            </w:r>
            <w:r>
              <w:rPr>
                <w:webHidden/>
              </w:rPr>
              <w:t>12</w:t>
            </w:r>
            <w:r>
              <w:rPr>
                <w:webHidden/>
              </w:rPr>
              <w:fldChar w:fldCharType="end"/>
            </w:r>
          </w:hyperlink>
        </w:p>
        <w:p w14:paraId="0C83B6F0" w14:textId="3409E741"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83" w:history="1">
            <w:r w:rsidRPr="001813C3">
              <w:rPr>
                <w:rStyle w:val="Hyperlink"/>
              </w:rPr>
              <w:t>2.2.2</w:t>
            </w:r>
            <w:r>
              <w:rPr>
                <w:rFonts w:asciiTheme="minorHAnsi" w:eastAsiaTheme="minorEastAsia" w:hAnsiTheme="minorHAnsi"/>
                <w:kern w:val="2"/>
                <w:szCs w:val="24"/>
                <w:lang w:val="en-MY" w:eastAsia="en-MY"/>
                <w14:ligatures w14:val="standardContextual"/>
              </w:rPr>
              <w:tab/>
            </w:r>
            <w:r w:rsidRPr="001813C3">
              <w:rPr>
                <w:rStyle w:val="Hyperlink"/>
              </w:rPr>
              <w:t>Machine Language Approaches</w:t>
            </w:r>
            <w:r>
              <w:rPr>
                <w:webHidden/>
              </w:rPr>
              <w:tab/>
            </w:r>
            <w:r>
              <w:rPr>
                <w:webHidden/>
              </w:rPr>
              <w:fldChar w:fldCharType="begin"/>
            </w:r>
            <w:r>
              <w:rPr>
                <w:webHidden/>
              </w:rPr>
              <w:instrText xml:space="preserve"> PAGEREF _Toc205766683 \h </w:instrText>
            </w:r>
            <w:r>
              <w:rPr>
                <w:webHidden/>
              </w:rPr>
            </w:r>
            <w:r>
              <w:rPr>
                <w:webHidden/>
              </w:rPr>
              <w:fldChar w:fldCharType="separate"/>
            </w:r>
            <w:r>
              <w:rPr>
                <w:webHidden/>
              </w:rPr>
              <w:t>13</w:t>
            </w:r>
            <w:r>
              <w:rPr>
                <w:webHidden/>
              </w:rPr>
              <w:fldChar w:fldCharType="end"/>
            </w:r>
          </w:hyperlink>
        </w:p>
        <w:p w14:paraId="340DD1E1" w14:textId="4D9915A5"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84" w:history="1">
            <w:r w:rsidRPr="001813C3">
              <w:rPr>
                <w:rStyle w:val="Hyperlink"/>
              </w:rPr>
              <w:t>2.2.3</w:t>
            </w:r>
            <w:r>
              <w:rPr>
                <w:rFonts w:asciiTheme="minorHAnsi" w:eastAsiaTheme="minorEastAsia" w:hAnsiTheme="minorHAnsi"/>
                <w:kern w:val="2"/>
                <w:szCs w:val="24"/>
                <w:lang w:val="en-MY" w:eastAsia="en-MY"/>
                <w14:ligatures w14:val="standardContextual"/>
              </w:rPr>
              <w:tab/>
            </w:r>
            <w:r w:rsidRPr="001813C3">
              <w:rPr>
                <w:rStyle w:val="Hyperlink"/>
              </w:rPr>
              <w:t>Deep Learning Approaches</w:t>
            </w:r>
            <w:r>
              <w:rPr>
                <w:webHidden/>
              </w:rPr>
              <w:tab/>
            </w:r>
            <w:r>
              <w:rPr>
                <w:webHidden/>
              </w:rPr>
              <w:fldChar w:fldCharType="begin"/>
            </w:r>
            <w:r>
              <w:rPr>
                <w:webHidden/>
              </w:rPr>
              <w:instrText xml:space="preserve"> PAGEREF _Toc205766684 \h </w:instrText>
            </w:r>
            <w:r>
              <w:rPr>
                <w:webHidden/>
              </w:rPr>
            </w:r>
            <w:r>
              <w:rPr>
                <w:webHidden/>
              </w:rPr>
              <w:fldChar w:fldCharType="separate"/>
            </w:r>
            <w:r>
              <w:rPr>
                <w:webHidden/>
              </w:rPr>
              <w:t>18</w:t>
            </w:r>
            <w:r>
              <w:rPr>
                <w:webHidden/>
              </w:rPr>
              <w:fldChar w:fldCharType="end"/>
            </w:r>
          </w:hyperlink>
        </w:p>
        <w:p w14:paraId="11398387" w14:textId="28C8A928"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85" w:history="1">
            <w:r w:rsidRPr="001813C3">
              <w:rPr>
                <w:rStyle w:val="Hyperlink"/>
              </w:rPr>
              <w:t>2.2.4</w:t>
            </w:r>
            <w:r>
              <w:rPr>
                <w:rFonts w:asciiTheme="minorHAnsi" w:eastAsiaTheme="minorEastAsia" w:hAnsiTheme="minorHAnsi"/>
                <w:kern w:val="2"/>
                <w:szCs w:val="24"/>
                <w:lang w:val="en-MY" w:eastAsia="en-MY"/>
                <w14:ligatures w14:val="standardContextual"/>
              </w:rPr>
              <w:tab/>
            </w:r>
            <w:r w:rsidRPr="001813C3">
              <w:rPr>
                <w:rStyle w:val="Hyperlink"/>
              </w:rPr>
              <w:t>Reinforcement Learning Approaches</w:t>
            </w:r>
            <w:r>
              <w:rPr>
                <w:webHidden/>
              </w:rPr>
              <w:tab/>
            </w:r>
            <w:r>
              <w:rPr>
                <w:webHidden/>
              </w:rPr>
              <w:fldChar w:fldCharType="begin"/>
            </w:r>
            <w:r>
              <w:rPr>
                <w:webHidden/>
              </w:rPr>
              <w:instrText xml:space="preserve"> PAGEREF _Toc205766685 \h </w:instrText>
            </w:r>
            <w:r>
              <w:rPr>
                <w:webHidden/>
              </w:rPr>
            </w:r>
            <w:r>
              <w:rPr>
                <w:webHidden/>
              </w:rPr>
              <w:fldChar w:fldCharType="separate"/>
            </w:r>
            <w:r>
              <w:rPr>
                <w:webHidden/>
              </w:rPr>
              <w:t>22</w:t>
            </w:r>
            <w:r>
              <w:rPr>
                <w:webHidden/>
              </w:rPr>
              <w:fldChar w:fldCharType="end"/>
            </w:r>
          </w:hyperlink>
        </w:p>
        <w:p w14:paraId="66777CE6" w14:textId="7C8F0B9D" w:rsidR="00504EAE" w:rsidRDefault="00504EAE">
          <w:pPr>
            <w:pStyle w:val="TOC2"/>
            <w:rPr>
              <w:rFonts w:asciiTheme="minorHAnsi" w:eastAsiaTheme="minorEastAsia" w:hAnsiTheme="minorHAnsi"/>
              <w:kern w:val="2"/>
              <w:szCs w:val="24"/>
              <w:lang w:val="en-MY" w:eastAsia="en-MY"/>
              <w14:ligatures w14:val="standardContextual"/>
            </w:rPr>
          </w:pPr>
          <w:hyperlink w:anchor="_Toc205766686" w:history="1">
            <w:r w:rsidRPr="001813C3">
              <w:rPr>
                <w:rStyle w:val="Hyperlink"/>
              </w:rPr>
              <w:t>2.3</w:t>
            </w:r>
            <w:r>
              <w:rPr>
                <w:rFonts w:asciiTheme="minorHAnsi" w:eastAsiaTheme="minorEastAsia" w:hAnsiTheme="minorHAnsi"/>
                <w:kern w:val="2"/>
                <w:szCs w:val="24"/>
                <w:lang w:val="en-MY" w:eastAsia="en-MY"/>
                <w14:ligatures w14:val="standardContextual"/>
              </w:rPr>
              <w:tab/>
            </w:r>
            <w:r w:rsidRPr="001813C3">
              <w:rPr>
                <w:rStyle w:val="Hyperlink"/>
              </w:rPr>
              <w:t>Analysis</w:t>
            </w:r>
            <w:r>
              <w:rPr>
                <w:webHidden/>
              </w:rPr>
              <w:tab/>
            </w:r>
            <w:r>
              <w:rPr>
                <w:webHidden/>
              </w:rPr>
              <w:fldChar w:fldCharType="begin"/>
            </w:r>
            <w:r>
              <w:rPr>
                <w:webHidden/>
              </w:rPr>
              <w:instrText xml:space="preserve"> PAGEREF _Toc205766686 \h </w:instrText>
            </w:r>
            <w:r>
              <w:rPr>
                <w:webHidden/>
              </w:rPr>
            </w:r>
            <w:r>
              <w:rPr>
                <w:webHidden/>
              </w:rPr>
              <w:fldChar w:fldCharType="separate"/>
            </w:r>
            <w:r>
              <w:rPr>
                <w:webHidden/>
              </w:rPr>
              <w:t>26</w:t>
            </w:r>
            <w:r>
              <w:rPr>
                <w:webHidden/>
              </w:rPr>
              <w:fldChar w:fldCharType="end"/>
            </w:r>
          </w:hyperlink>
        </w:p>
        <w:p w14:paraId="10FF7FDD" w14:textId="7F9A267D"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87" w:history="1">
            <w:r w:rsidRPr="001813C3">
              <w:rPr>
                <w:rStyle w:val="Hyperlink"/>
              </w:rPr>
              <w:t>2.3.1</w:t>
            </w:r>
            <w:r>
              <w:rPr>
                <w:rFonts w:asciiTheme="minorHAnsi" w:eastAsiaTheme="minorEastAsia" w:hAnsiTheme="minorHAnsi"/>
                <w:kern w:val="2"/>
                <w:szCs w:val="24"/>
                <w:lang w:val="en-MY" w:eastAsia="en-MY"/>
                <w14:ligatures w14:val="standardContextual"/>
              </w:rPr>
              <w:tab/>
            </w:r>
            <w:r w:rsidRPr="001813C3">
              <w:rPr>
                <w:rStyle w:val="Hyperlink"/>
              </w:rPr>
              <w:t>Analysis of Dataset</w:t>
            </w:r>
            <w:r>
              <w:rPr>
                <w:webHidden/>
              </w:rPr>
              <w:tab/>
            </w:r>
            <w:r>
              <w:rPr>
                <w:webHidden/>
              </w:rPr>
              <w:fldChar w:fldCharType="begin"/>
            </w:r>
            <w:r>
              <w:rPr>
                <w:webHidden/>
              </w:rPr>
              <w:instrText xml:space="preserve"> PAGEREF _Toc205766687 \h </w:instrText>
            </w:r>
            <w:r>
              <w:rPr>
                <w:webHidden/>
              </w:rPr>
            </w:r>
            <w:r>
              <w:rPr>
                <w:webHidden/>
              </w:rPr>
              <w:fldChar w:fldCharType="separate"/>
            </w:r>
            <w:r>
              <w:rPr>
                <w:webHidden/>
              </w:rPr>
              <w:t>26</w:t>
            </w:r>
            <w:r>
              <w:rPr>
                <w:webHidden/>
              </w:rPr>
              <w:fldChar w:fldCharType="end"/>
            </w:r>
          </w:hyperlink>
        </w:p>
        <w:p w14:paraId="34D901E0" w14:textId="0557A8C8"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88" w:history="1">
            <w:r w:rsidRPr="001813C3">
              <w:rPr>
                <w:rStyle w:val="Hyperlink"/>
              </w:rPr>
              <w:t>2.3.2</w:t>
            </w:r>
            <w:r>
              <w:rPr>
                <w:rFonts w:asciiTheme="minorHAnsi" w:eastAsiaTheme="minorEastAsia" w:hAnsiTheme="minorHAnsi"/>
                <w:kern w:val="2"/>
                <w:szCs w:val="24"/>
                <w:lang w:val="en-MY" w:eastAsia="en-MY"/>
                <w14:ligatures w14:val="standardContextual"/>
              </w:rPr>
              <w:tab/>
            </w:r>
            <w:r w:rsidRPr="001813C3">
              <w:rPr>
                <w:rStyle w:val="Hyperlink"/>
              </w:rPr>
              <w:t>Performance metrics</w:t>
            </w:r>
            <w:r>
              <w:rPr>
                <w:webHidden/>
              </w:rPr>
              <w:tab/>
            </w:r>
            <w:r>
              <w:rPr>
                <w:webHidden/>
              </w:rPr>
              <w:fldChar w:fldCharType="begin"/>
            </w:r>
            <w:r>
              <w:rPr>
                <w:webHidden/>
              </w:rPr>
              <w:instrText xml:space="preserve"> PAGEREF _Toc205766688 \h </w:instrText>
            </w:r>
            <w:r>
              <w:rPr>
                <w:webHidden/>
              </w:rPr>
            </w:r>
            <w:r>
              <w:rPr>
                <w:webHidden/>
              </w:rPr>
              <w:fldChar w:fldCharType="separate"/>
            </w:r>
            <w:r>
              <w:rPr>
                <w:webHidden/>
              </w:rPr>
              <w:t>29</w:t>
            </w:r>
            <w:r>
              <w:rPr>
                <w:webHidden/>
              </w:rPr>
              <w:fldChar w:fldCharType="end"/>
            </w:r>
          </w:hyperlink>
        </w:p>
        <w:p w14:paraId="0429B7E2" w14:textId="0F0C7881" w:rsidR="00504EAE" w:rsidRDefault="00504EAE">
          <w:pPr>
            <w:pStyle w:val="TOC2"/>
            <w:rPr>
              <w:rFonts w:asciiTheme="minorHAnsi" w:eastAsiaTheme="minorEastAsia" w:hAnsiTheme="minorHAnsi"/>
              <w:kern w:val="2"/>
              <w:szCs w:val="24"/>
              <w:lang w:val="en-MY" w:eastAsia="en-MY"/>
              <w14:ligatures w14:val="standardContextual"/>
            </w:rPr>
          </w:pPr>
          <w:hyperlink w:anchor="_Toc205766689" w:history="1">
            <w:r w:rsidRPr="001813C3">
              <w:rPr>
                <w:rStyle w:val="Hyperlink"/>
              </w:rPr>
              <w:t>2.4</w:t>
            </w:r>
            <w:r>
              <w:rPr>
                <w:rFonts w:asciiTheme="minorHAnsi" w:eastAsiaTheme="minorEastAsia" w:hAnsiTheme="minorHAnsi"/>
                <w:kern w:val="2"/>
                <w:szCs w:val="24"/>
                <w:lang w:val="en-MY" w:eastAsia="en-MY"/>
                <w14:ligatures w14:val="standardContextual"/>
              </w:rPr>
              <w:tab/>
            </w:r>
            <w:r w:rsidRPr="001813C3">
              <w:rPr>
                <w:rStyle w:val="Hyperlink"/>
              </w:rPr>
              <w:t>Critical Review</w:t>
            </w:r>
            <w:r>
              <w:rPr>
                <w:webHidden/>
              </w:rPr>
              <w:tab/>
            </w:r>
            <w:r>
              <w:rPr>
                <w:webHidden/>
              </w:rPr>
              <w:fldChar w:fldCharType="begin"/>
            </w:r>
            <w:r>
              <w:rPr>
                <w:webHidden/>
              </w:rPr>
              <w:instrText xml:space="preserve"> PAGEREF _Toc205766689 \h </w:instrText>
            </w:r>
            <w:r>
              <w:rPr>
                <w:webHidden/>
              </w:rPr>
            </w:r>
            <w:r>
              <w:rPr>
                <w:webHidden/>
              </w:rPr>
              <w:fldChar w:fldCharType="separate"/>
            </w:r>
            <w:r>
              <w:rPr>
                <w:webHidden/>
              </w:rPr>
              <w:t>31</w:t>
            </w:r>
            <w:r>
              <w:rPr>
                <w:webHidden/>
              </w:rPr>
              <w:fldChar w:fldCharType="end"/>
            </w:r>
          </w:hyperlink>
        </w:p>
        <w:p w14:paraId="4F8013D8" w14:textId="4285EFD7" w:rsidR="00504EAE" w:rsidRDefault="00504EAE">
          <w:pPr>
            <w:pStyle w:val="TOC2"/>
            <w:rPr>
              <w:rFonts w:asciiTheme="minorHAnsi" w:eastAsiaTheme="minorEastAsia" w:hAnsiTheme="minorHAnsi"/>
              <w:kern w:val="2"/>
              <w:szCs w:val="24"/>
              <w:lang w:val="en-MY" w:eastAsia="en-MY"/>
              <w14:ligatures w14:val="standardContextual"/>
            </w:rPr>
          </w:pPr>
          <w:hyperlink w:anchor="_Toc205766690" w:history="1">
            <w:r w:rsidRPr="001813C3">
              <w:rPr>
                <w:rStyle w:val="Hyperlink"/>
              </w:rPr>
              <w:t>2.5</w:t>
            </w:r>
            <w:r>
              <w:rPr>
                <w:rFonts w:asciiTheme="minorHAnsi" w:eastAsiaTheme="minorEastAsia" w:hAnsiTheme="minorHAnsi"/>
                <w:kern w:val="2"/>
                <w:szCs w:val="24"/>
                <w:lang w:val="en-MY" w:eastAsia="en-MY"/>
                <w14:ligatures w14:val="standardContextual"/>
              </w:rPr>
              <w:tab/>
            </w:r>
            <w:r w:rsidRPr="001813C3">
              <w:rPr>
                <w:rStyle w:val="Hyperlink"/>
              </w:rPr>
              <w:t>Research Gap Analysis</w:t>
            </w:r>
            <w:r>
              <w:rPr>
                <w:webHidden/>
              </w:rPr>
              <w:tab/>
            </w:r>
            <w:r>
              <w:rPr>
                <w:webHidden/>
              </w:rPr>
              <w:fldChar w:fldCharType="begin"/>
            </w:r>
            <w:r>
              <w:rPr>
                <w:webHidden/>
              </w:rPr>
              <w:instrText xml:space="preserve"> PAGEREF _Toc205766690 \h </w:instrText>
            </w:r>
            <w:r>
              <w:rPr>
                <w:webHidden/>
              </w:rPr>
            </w:r>
            <w:r>
              <w:rPr>
                <w:webHidden/>
              </w:rPr>
              <w:fldChar w:fldCharType="separate"/>
            </w:r>
            <w:r>
              <w:rPr>
                <w:webHidden/>
              </w:rPr>
              <w:t>46</w:t>
            </w:r>
            <w:r>
              <w:rPr>
                <w:webHidden/>
              </w:rPr>
              <w:fldChar w:fldCharType="end"/>
            </w:r>
          </w:hyperlink>
        </w:p>
        <w:p w14:paraId="7F862EE4" w14:textId="191964EF" w:rsidR="00504EAE" w:rsidRDefault="00504EAE">
          <w:pPr>
            <w:pStyle w:val="TOC2"/>
            <w:rPr>
              <w:rFonts w:asciiTheme="minorHAnsi" w:eastAsiaTheme="minorEastAsia" w:hAnsiTheme="minorHAnsi"/>
              <w:kern w:val="2"/>
              <w:szCs w:val="24"/>
              <w:lang w:val="en-MY" w:eastAsia="en-MY"/>
              <w14:ligatures w14:val="standardContextual"/>
            </w:rPr>
          </w:pPr>
          <w:hyperlink w:anchor="_Toc205766691" w:history="1">
            <w:r w:rsidRPr="001813C3">
              <w:rPr>
                <w:rStyle w:val="Hyperlink"/>
              </w:rPr>
              <w:t>2.6</w:t>
            </w:r>
            <w:r>
              <w:rPr>
                <w:rFonts w:asciiTheme="minorHAnsi" w:eastAsiaTheme="minorEastAsia" w:hAnsiTheme="minorHAnsi"/>
                <w:kern w:val="2"/>
                <w:szCs w:val="24"/>
                <w:lang w:val="en-MY" w:eastAsia="en-MY"/>
                <w14:ligatures w14:val="standardContextual"/>
              </w:rPr>
              <w:tab/>
            </w:r>
            <w:r w:rsidRPr="001813C3">
              <w:rPr>
                <w:rStyle w:val="Hyperlink"/>
              </w:rPr>
              <w:t>Project Solution</w:t>
            </w:r>
            <w:r>
              <w:rPr>
                <w:webHidden/>
              </w:rPr>
              <w:tab/>
            </w:r>
            <w:r>
              <w:rPr>
                <w:webHidden/>
              </w:rPr>
              <w:fldChar w:fldCharType="begin"/>
            </w:r>
            <w:r>
              <w:rPr>
                <w:webHidden/>
              </w:rPr>
              <w:instrText xml:space="preserve"> PAGEREF _Toc205766691 \h </w:instrText>
            </w:r>
            <w:r>
              <w:rPr>
                <w:webHidden/>
              </w:rPr>
            </w:r>
            <w:r>
              <w:rPr>
                <w:webHidden/>
              </w:rPr>
              <w:fldChar w:fldCharType="separate"/>
            </w:r>
            <w:r>
              <w:rPr>
                <w:webHidden/>
              </w:rPr>
              <w:t>48</w:t>
            </w:r>
            <w:r>
              <w:rPr>
                <w:webHidden/>
              </w:rPr>
              <w:fldChar w:fldCharType="end"/>
            </w:r>
          </w:hyperlink>
        </w:p>
        <w:p w14:paraId="59C1D078" w14:textId="3FC60BA0"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692" w:history="1">
            <w:r w:rsidRPr="001813C3">
              <w:rPr>
                <w:rStyle w:val="Hyperlink"/>
                <w:noProof/>
              </w:rPr>
              <w:t>Chapter 3: METHODOLOGY</w:t>
            </w:r>
            <w:r>
              <w:rPr>
                <w:noProof/>
                <w:webHidden/>
              </w:rPr>
              <w:tab/>
            </w:r>
            <w:r>
              <w:rPr>
                <w:noProof/>
                <w:webHidden/>
              </w:rPr>
              <w:fldChar w:fldCharType="begin"/>
            </w:r>
            <w:r>
              <w:rPr>
                <w:noProof/>
                <w:webHidden/>
              </w:rPr>
              <w:instrText xml:space="preserve"> PAGEREF _Toc205766692 \h </w:instrText>
            </w:r>
            <w:r>
              <w:rPr>
                <w:noProof/>
                <w:webHidden/>
              </w:rPr>
            </w:r>
            <w:r>
              <w:rPr>
                <w:noProof/>
                <w:webHidden/>
              </w:rPr>
              <w:fldChar w:fldCharType="separate"/>
            </w:r>
            <w:r>
              <w:rPr>
                <w:noProof/>
                <w:webHidden/>
              </w:rPr>
              <w:t>49</w:t>
            </w:r>
            <w:r>
              <w:rPr>
                <w:noProof/>
                <w:webHidden/>
              </w:rPr>
              <w:fldChar w:fldCharType="end"/>
            </w:r>
          </w:hyperlink>
        </w:p>
        <w:p w14:paraId="7B677E4E" w14:textId="6E6509AC" w:rsidR="00504EAE" w:rsidRDefault="00504EAE">
          <w:pPr>
            <w:pStyle w:val="TOC2"/>
            <w:rPr>
              <w:rFonts w:asciiTheme="minorHAnsi" w:eastAsiaTheme="minorEastAsia" w:hAnsiTheme="minorHAnsi"/>
              <w:kern w:val="2"/>
              <w:szCs w:val="24"/>
              <w:lang w:val="en-MY" w:eastAsia="en-MY"/>
              <w14:ligatures w14:val="standardContextual"/>
            </w:rPr>
          </w:pPr>
          <w:hyperlink w:anchor="_Toc205766693" w:history="1">
            <w:r w:rsidRPr="001813C3">
              <w:rPr>
                <w:rStyle w:val="Hyperlink"/>
              </w:rPr>
              <w:t>3.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693 \h </w:instrText>
            </w:r>
            <w:r>
              <w:rPr>
                <w:webHidden/>
              </w:rPr>
            </w:r>
            <w:r>
              <w:rPr>
                <w:webHidden/>
              </w:rPr>
              <w:fldChar w:fldCharType="separate"/>
            </w:r>
            <w:r>
              <w:rPr>
                <w:webHidden/>
              </w:rPr>
              <w:t>49</w:t>
            </w:r>
            <w:r>
              <w:rPr>
                <w:webHidden/>
              </w:rPr>
              <w:fldChar w:fldCharType="end"/>
            </w:r>
          </w:hyperlink>
        </w:p>
        <w:p w14:paraId="4C657A0F" w14:textId="3543F491" w:rsidR="00504EAE" w:rsidRDefault="00504EAE">
          <w:pPr>
            <w:pStyle w:val="TOC2"/>
            <w:rPr>
              <w:rFonts w:asciiTheme="minorHAnsi" w:eastAsiaTheme="minorEastAsia" w:hAnsiTheme="minorHAnsi"/>
              <w:kern w:val="2"/>
              <w:szCs w:val="24"/>
              <w:lang w:val="en-MY" w:eastAsia="en-MY"/>
              <w14:ligatures w14:val="standardContextual"/>
            </w:rPr>
          </w:pPr>
          <w:hyperlink w:anchor="_Toc205766694" w:history="1">
            <w:r w:rsidRPr="001813C3">
              <w:rPr>
                <w:rStyle w:val="Hyperlink"/>
              </w:rPr>
              <w:t>3.2</w:t>
            </w:r>
            <w:r>
              <w:rPr>
                <w:rFonts w:asciiTheme="minorHAnsi" w:eastAsiaTheme="minorEastAsia" w:hAnsiTheme="minorHAnsi"/>
                <w:kern w:val="2"/>
                <w:szCs w:val="24"/>
                <w:lang w:val="en-MY" w:eastAsia="en-MY"/>
                <w14:ligatures w14:val="standardContextual"/>
              </w:rPr>
              <w:tab/>
            </w:r>
            <w:r w:rsidRPr="001813C3">
              <w:rPr>
                <w:rStyle w:val="Hyperlink"/>
              </w:rPr>
              <w:t>Methodology</w:t>
            </w:r>
            <w:r>
              <w:rPr>
                <w:webHidden/>
              </w:rPr>
              <w:tab/>
            </w:r>
            <w:r>
              <w:rPr>
                <w:webHidden/>
              </w:rPr>
              <w:fldChar w:fldCharType="begin"/>
            </w:r>
            <w:r>
              <w:rPr>
                <w:webHidden/>
              </w:rPr>
              <w:instrText xml:space="preserve"> PAGEREF _Toc205766694 \h </w:instrText>
            </w:r>
            <w:r>
              <w:rPr>
                <w:webHidden/>
              </w:rPr>
            </w:r>
            <w:r>
              <w:rPr>
                <w:webHidden/>
              </w:rPr>
              <w:fldChar w:fldCharType="separate"/>
            </w:r>
            <w:r>
              <w:rPr>
                <w:webHidden/>
              </w:rPr>
              <w:t>49</w:t>
            </w:r>
            <w:r>
              <w:rPr>
                <w:webHidden/>
              </w:rPr>
              <w:fldChar w:fldCharType="end"/>
            </w:r>
          </w:hyperlink>
        </w:p>
        <w:p w14:paraId="6C0877E0" w14:textId="1EA8F9D9"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95" w:history="1">
            <w:r w:rsidRPr="001813C3">
              <w:rPr>
                <w:rStyle w:val="Hyperlink"/>
              </w:rPr>
              <w:t>3.2.1</w:t>
            </w:r>
            <w:r>
              <w:rPr>
                <w:rFonts w:asciiTheme="minorHAnsi" w:eastAsiaTheme="minorEastAsia" w:hAnsiTheme="minorHAnsi"/>
                <w:kern w:val="2"/>
                <w:szCs w:val="24"/>
                <w:lang w:val="en-MY" w:eastAsia="en-MY"/>
                <w14:ligatures w14:val="standardContextual"/>
              </w:rPr>
              <w:tab/>
            </w:r>
            <w:r w:rsidRPr="001813C3">
              <w:rPr>
                <w:rStyle w:val="Hyperlink"/>
              </w:rPr>
              <w:t>Requirement Analysis</w:t>
            </w:r>
            <w:r>
              <w:rPr>
                <w:webHidden/>
              </w:rPr>
              <w:tab/>
            </w:r>
            <w:r>
              <w:rPr>
                <w:webHidden/>
              </w:rPr>
              <w:fldChar w:fldCharType="begin"/>
            </w:r>
            <w:r>
              <w:rPr>
                <w:webHidden/>
              </w:rPr>
              <w:instrText xml:space="preserve"> PAGEREF _Toc205766695 \h </w:instrText>
            </w:r>
            <w:r>
              <w:rPr>
                <w:webHidden/>
              </w:rPr>
            </w:r>
            <w:r>
              <w:rPr>
                <w:webHidden/>
              </w:rPr>
              <w:fldChar w:fldCharType="separate"/>
            </w:r>
            <w:r>
              <w:rPr>
                <w:webHidden/>
              </w:rPr>
              <w:t>50</w:t>
            </w:r>
            <w:r>
              <w:rPr>
                <w:webHidden/>
              </w:rPr>
              <w:fldChar w:fldCharType="end"/>
            </w:r>
          </w:hyperlink>
        </w:p>
        <w:p w14:paraId="1BEBB1D5" w14:textId="4C9E071E"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96" w:history="1">
            <w:r w:rsidRPr="001813C3">
              <w:rPr>
                <w:rStyle w:val="Hyperlink"/>
              </w:rPr>
              <w:t>3.2.2</w:t>
            </w:r>
            <w:r>
              <w:rPr>
                <w:rFonts w:asciiTheme="minorHAnsi" w:eastAsiaTheme="minorEastAsia" w:hAnsiTheme="minorHAnsi"/>
                <w:kern w:val="2"/>
                <w:szCs w:val="24"/>
                <w:lang w:val="en-MY" w:eastAsia="en-MY"/>
                <w14:ligatures w14:val="standardContextual"/>
              </w:rPr>
              <w:tab/>
            </w:r>
            <w:r w:rsidRPr="001813C3">
              <w:rPr>
                <w:rStyle w:val="Hyperlink"/>
              </w:rPr>
              <w:t>System Design</w:t>
            </w:r>
            <w:r>
              <w:rPr>
                <w:webHidden/>
              </w:rPr>
              <w:tab/>
            </w:r>
            <w:r>
              <w:rPr>
                <w:webHidden/>
              </w:rPr>
              <w:fldChar w:fldCharType="begin"/>
            </w:r>
            <w:r>
              <w:rPr>
                <w:webHidden/>
              </w:rPr>
              <w:instrText xml:space="preserve"> PAGEREF _Toc205766696 \h </w:instrText>
            </w:r>
            <w:r>
              <w:rPr>
                <w:webHidden/>
              </w:rPr>
            </w:r>
            <w:r>
              <w:rPr>
                <w:webHidden/>
              </w:rPr>
              <w:fldChar w:fldCharType="separate"/>
            </w:r>
            <w:r>
              <w:rPr>
                <w:webHidden/>
              </w:rPr>
              <w:t>51</w:t>
            </w:r>
            <w:r>
              <w:rPr>
                <w:webHidden/>
              </w:rPr>
              <w:fldChar w:fldCharType="end"/>
            </w:r>
          </w:hyperlink>
        </w:p>
        <w:p w14:paraId="3C11E9C2" w14:textId="10CFEF4F"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97" w:history="1">
            <w:r w:rsidRPr="001813C3">
              <w:rPr>
                <w:rStyle w:val="Hyperlink"/>
                <w:lang w:val="en-MY"/>
              </w:rPr>
              <w:t>3.2.3</w:t>
            </w:r>
            <w:r>
              <w:rPr>
                <w:rFonts w:asciiTheme="minorHAnsi" w:eastAsiaTheme="minorEastAsia" w:hAnsiTheme="minorHAnsi"/>
                <w:kern w:val="2"/>
                <w:szCs w:val="24"/>
                <w:lang w:val="en-MY" w:eastAsia="en-MY"/>
                <w14:ligatures w14:val="standardContextual"/>
              </w:rPr>
              <w:tab/>
            </w:r>
            <w:r w:rsidRPr="001813C3">
              <w:rPr>
                <w:rStyle w:val="Hyperlink"/>
                <w:lang w:val="en-MY"/>
              </w:rPr>
              <w:t>Implementation</w:t>
            </w:r>
            <w:r>
              <w:rPr>
                <w:webHidden/>
              </w:rPr>
              <w:tab/>
            </w:r>
            <w:r>
              <w:rPr>
                <w:webHidden/>
              </w:rPr>
              <w:fldChar w:fldCharType="begin"/>
            </w:r>
            <w:r>
              <w:rPr>
                <w:webHidden/>
              </w:rPr>
              <w:instrText xml:space="preserve"> PAGEREF _Toc205766697 \h </w:instrText>
            </w:r>
            <w:r>
              <w:rPr>
                <w:webHidden/>
              </w:rPr>
            </w:r>
            <w:r>
              <w:rPr>
                <w:webHidden/>
              </w:rPr>
              <w:fldChar w:fldCharType="separate"/>
            </w:r>
            <w:r>
              <w:rPr>
                <w:webHidden/>
              </w:rPr>
              <w:t>52</w:t>
            </w:r>
            <w:r>
              <w:rPr>
                <w:webHidden/>
              </w:rPr>
              <w:fldChar w:fldCharType="end"/>
            </w:r>
          </w:hyperlink>
        </w:p>
        <w:p w14:paraId="164185DB" w14:textId="1F2C7927"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98" w:history="1">
            <w:r w:rsidRPr="001813C3">
              <w:rPr>
                <w:rStyle w:val="Hyperlink"/>
                <w:lang w:val="en-MY" w:eastAsia="en-MY"/>
              </w:rPr>
              <w:t>3.2.4</w:t>
            </w:r>
            <w:r>
              <w:rPr>
                <w:rFonts w:asciiTheme="minorHAnsi" w:eastAsiaTheme="minorEastAsia" w:hAnsiTheme="minorHAnsi"/>
                <w:kern w:val="2"/>
                <w:szCs w:val="24"/>
                <w:lang w:val="en-MY" w:eastAsia="en-MY"/>
                <w14:ligatures w14:val="standardContextual"/>
              </w:rPr>
              <w:tab/>
            </w:r>
            <w:r w:rsidRPr="001813C3">
              <w:rPr>
                <w:rStyle w:val="Hyperlink"/>
                <w:lang w:val="en-MY" w:eastAsia="en-MY"/>
              </w:rPr>
              <w:t>Testing</w:t>
            </w:r>
            <w:r>
              <w:rPr>
                <w:webHidden/>
              </w:rPr>
              <w:tab/>
            </w:r>
            <w:r>
              <w:rPr>
                <w:webHidden/>
              </w:rPr>
              <w:fldChar w:fldCharType="begin"/>
            </w:r>
            <w:r>
              <w:rPr>
                <w:webHidden/>
              </w:rPr>
              <w:instrText xml:space="preserve"> PAGEREF _Toc205766698 \h </w:instrText>
            </w:r>
            <w:r>
              <w:rPr>
                <w:webHidden/>
              </w:rPr>
            </w:r>
            <w:r>
              <w:rPr>
                <w:webHidden/>
              </w:rPr>
              <w:fldChar w:fldCharType="separate"/>
            </w:r>
            <w:r>
              <w:rPr>
                <w:webHidden/>
              </w:rPr>
              <w:t>52</w:t>
            </w:r>
            <w:r>
              <w:rPr>
                <w:webHidden/>
              </w:rPr>
              <w:fldChar w:fldCharType="end"/>
            </w:r>
          </w:hyperlink>
        </w:p>
        <w:p w14:paraId="6AB8D5E2" w14:textId="4850E547"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699" w:history="1">
            <w:r w:rsidRPr="001813C3">
              <w:rPr>
                <w:rStyle w:val="Hyperlink"/>
                <w:lang w:val="en-MY"/>
              </w:rPr>
              <w:t>3.2.5</w:t>
            </w:r>
            <w:r>
              <w:rPr>
                <w:rFonts w:asciiTheme="minorHAnsi" w:eastAsiaTheme="minorEastAsia" w:hAnsiTheme="minorHAnsi"/>
                <w:kern w:val="2"/>
                <w:szCs w:val="24"/>
                <w:lang w:val="en-MY" w:eastAsia="en-MY"/>
                <w14:ligatures w14:val="standardContextual"/>
              </w:rPr>
              <w:tab/>
            </w:r>
            <w:r w:rsidRPr="001813C3">
              <w:rPr>
                <w:rStyle w:val="Hyperlink"/>
                <w:lang w:val="en-MY"/>
              </w:rPr>
              <w:t>Deployment</w:t>
            </w:r>
            <w:r>
              <w:rPr>
                <w:webHidden/>
              </w:rPr>
              <w:tab/>
            </w:r>
            <w:r>
              <w:rPr>
                <w:webHidden/>
              </w:rPr>
              <w:fldChar w:fldCharType="begin"/>
            </w:r>
            <w:r>
              <w:rPr>
                <w:webHidden/>
              </w:rPr>
              <w:instrText xml:space="preserve"> PAGEREF _Toc205766699 \h </w:instrText>
            </w:r>
            <w:r>
              <w:rPr>
                <w:webHidden/>
              </w:rPr>
            </w:r>
            <w:r>
              <w:rPr>
                <w:webHidden/>
              </w:rPr>
              <w:fldChar w:fldCharType="separate"/>
            </w:r>
            <w:r>
              <w:rPr>
                <w:webHidden/>
              </w:rPr>
              <w:t>52</w:t>
            </w:r>
            <w:r>
              <w:rPr>
                <w:webHidden/>
              </w:rPr>
              <w:fldChar w:fldCharType="end"/>
            </w:r>
          </w:hyperlink>
        </w:p>
        <w:p w14:paraId="4FF22933" w14:textId="493B00C2"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00" w:history="1">
            <w:r w:rsidRPr="001813C3">
              <w:rPr>
                <w:rStyle w:val="Hyperlink"/>
              </w:rPr>
              <w:t>3.2.6</w:t>
            </w:r>
            <w:r>
              <w:rPr>
                <w:rFonts w:asciiTheme="minorHAnsi" w:eastAsiaTheme="minorEastAsia" w:hAnsiTheme="minorHAnsi"/>
                <w:kern w:val="2"/>
                <w:szCs w:val="24"/>
                <w:lang w:val="en-MY" w:eastAsia="en-MY"/>
                <w14:ligatures w14:val="standardContextual"/>
              </w:rPr>
              <w:tab/>
            </w:r>
            <w:r w:rsidRPr="001813C3">
              <w:rPr>
                <w:rStyle w:val="Hyperlink"/>
              </w:rPr>
              <w:t>Previously proposed methodology</w:t>
            </w:r>
            <w:r>
              <w:rPr>
                <w:webHidden/>
              </w:rPr>
              <w:tab/>
            </w:r>
            <w:r>
              <w:rPr>
                <w:webHidden/>
              </w:rPr>
              <w:fldChar w:fldCharType="begin"/>
            </w:r>
            <w:r>
              <w:rPr>
                <w:webHidden/>
              </w:rPr>
              <w:instrText xml:space="preserve"> PAGEREF _Toc205766700 \h </w:instrText>
            </w:r>
            <w:r>
              <w:rPr>
                <w:webHidden/>
              </w:rPr>
            </w:r>
            <w:r>
              <w:rPr>
                <w:webHidden/>
              </w:rPr>
              <w:fldChar w:fldCharType="separate"/>
            </w:r>
            <w:r>
              <w:rPr>
                <w:webHidden/>
              </w:rPr>
              <w:t>54</w:t>
            </w:r>
            <w:r>
              <w:rPr>
                <w:webHidden/>
              </w:rPr>
              <w:fldChar w:fldCharType="end"/>
            </w:r>
          </w:hyperlink>
        </w:p>
        <w:p w14:paraId="18236B29" w14:textId="4175082D" w:rsidR="00504EAE" w:rsidRDefault="00504EAE">
          <w:pPr>
            <w:pStyle w:val="TOC2"/>
            <w:rPr>
              <w:rFonts w:asciiTheme="minorHAnsi" w:eastAsiaTheme="minorEastAsia" w:hAnsiTheme="minorHAnsi"/>
              <w:kern w:val="2"/>
              <w:szCs w:val="24"/>
              <w:lang w:val="en-MY" w:eastAsia="en-MY"/>
              <w14:ligatures w14:val="standardContextual"/>
            </w:rPr>
          </w:pPr>
          <w:hyperlink w:anchor="_Toc205766701" w:history="1">
            <w:r w:rsidRPr="001813C3">
              <w:rPr>
                <w:rStyle w:val="Hyperlink"/>
              </w:rPr>
              <w:t>3.3</w:t>
            </w:r>
            <w:r>
              <w:rPr>
                <w:rFonts w:asciiTheme="minorHAnsi" w:eastAsiaTheme="minorEastAsia" w:hAnsiTheme="minorHAnsi"/>
                <w:kern w:val="2"/>
                <w:szCs w:val="24"/>
                <w:lang w:val="en-MY" w:eastAsia="en-MY"/>
                <w14:ligatures w14:val="standardContextual"/>
              </w:rPr>
              <w:tab/>
            </w:r>
            <w:r w:rsidRPr="001813C3">
              <w:rPr>
                <w:rStyle w:val="Hyperlink"/>
              </w:rPr>
              <w:t>Project Schedule and Milestones</w:t>
            </w:r>
            <w:r>
              <w:rPr>
                <w:webHidden/>
              </w:rPr>
              <w:tab/>
            </w:r>
            <w:r>
              <w:rPr>
                <w:webHidden/>
              </w:rPr>
              <w:fldChar w:fldCharType="begin"/>
            </w:r>
            <w:r>
              <w:rPr>
                <w:webHidden/>
              </w:rPr>
              <w:instrText xml:space="preserve"> PAGEREF _Toc205766701 \h </w:instrText>
            </w:r>
            <w:r>
              <w:rPr>
                <w:webHidden/>
              </w:rPr>
            </w:r>
            <w:r>
              <w:rPr>
                <w:webHidden/>
              </w:rPr>
              <w:fldChar w:fldCharType="separate"/>
            </w:r>
            <w:r>
              <w:rPr>
                <w:webHidden/>
              </w:rPr>
              <w:t>55</w:t>
            </w:r>
            <w:r>
              <w:rPr>
                <w:webHidden/>
              </w:rPr>
              <w:fldChar w:fldCharType="end"/>
            </w:r>
          </w:hyperlink>
        </w:p>
        <w:p w14:paraId="21D2D15F" w14:textId="1B209F0C"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02" w:history="1">
            <w:r w:rsidRPr="001813C3">
              <w:rPr>
                <w:rStyle w:val="Hyperlink"/>
              </w:rPr>
              <w:t>3.3.1</w:t>
            </w:r>
            <w:r>
              <w:rPr>
                <w:rFonts w:asciiTheme="minorHAnsi" w:eastAsiaTheme="minorEastAsia" w:hAnsiTheme="minorHAnsi"/>
                <w:kern w:val="2"/>
                <w:szCs w:val="24"/>
                <w:lang w:val="en-MY" w:eastAsia="en-MY"/>
                <w14:ligatures w14:val="standardContextual"/>
              </w:rPr>
              <w:tab/>
            </w:r>
            <w:r w:rsidRPr="001813C3">
              <w:rPr>
                <w:rStyle w:val="Hyperlink"/>
              </w:rPr>
              <w:t>Project Milestones</w:t>
            </w:r>
            <w:r>
              <w:rPr>
                <w:webHidden/>
              </w:rPr>
              <w:tab/>
            </w:r>
            <w:r>
              <w:rPr>
                <w:webHidden/>
              </w:rPr>
              <w:fldChar w:fldCharType="begin"/>
            </w:r>
            <w:r>
              <w:rPr>
                <w:webHidden/>
              </w:rPr>
              <w:instrText xml:space="preserve"> PAGEREF _Toc205766702 \h </w:instrText>
            </w:r>
            <w:r>
              <w:rPr>
                <w:webHidden/>
              </w:rPr>
            </w:r>
            <w:r>
              <w:rPr>
                <w:webHidden/>
              </w:rPr>
              <w:fldChar w:fldCharType="separate"/>
            </w:r>
            <w:r>
              <w:rPr>
                <w:webHidden/>
              </w:rPr>
              <w:t>55</w:t>
            </w:r>
            <w:r>
              <w:rPr>
                <w:webHidden/>
              </w:rPr>
              <w:fldChar w:fldCharType="end"/>
            </w:r>
          </w:hyperlink>
        </w:p>
        <w:p w14:paraId="2FB6FC4F" w14:textId="1A6490BE"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03" w:history="1">
            <w:r w:rsidRPr="001813C3">
              <w:rPr>
                <w:rStyle w:val="Hyperlink"/>
              </w:rPr>
              <w:t>3.3.2</w:t>
            </w:r>
            <w:r>
              <w:rPr>
                <w:rFonts w:asciiTheme="minorHAnsi" w:eastAsiaTheme="minorEastAsia" w:hAnsiTheme="minorHAnsi"/>
                <w:kern w:val="2"/>
                <w:szCs w:val="24"/>
                <w:lang w:val="en-MY" w:eastAsia="en-MY"/>
                <w14:ligatures w14:val="standardContextual"/>
              </w:rPr>
              <w:tab/>
            </w:r>
            <w:r w:rsidRPr="001813C3">
              <w:rPr>
                <w:rStyle w:val="Hyperlink"/>
              </w:rPr>
              <w:t>Project Gantt Chart</w:t>
            </w:r>
            <w:r>
              <w:rPr>
                <w:webHidden/>
              </w:rPr>
              <w:tab/>
            </w:r>
            <w:r>
              <w:rPr>
                <w:webHidden/>
              </w:rPr>
              <w:fldChar w:fldCharType="begin"/>
            </w:r>
            <w:r>
              <w:rPr>
                <w:webHidden/>
              </w:rPr>
              <w:instrText xml:space="preserve"> PAGEREF _Toc205766703 \h </w:instrText>
            </w:r>
            <w:r>
              <w:rPr>
                <w:webHidden/>
              </w:rPr>
            </w:r>
            <w:r>
              <w:rPr>
                <w:webHidden/>
              </w:rPr>
              <w:fldChar w:fldCharType="separate"/>
            </w:r>
            <w:r>
              <w:rPr>
                <w:webHidden/>
              </w:rPr>
              <w:t>56</w:t>
            </w:r>
            <w:r>
              <w:rPr>
                <w:webHidden/>
              </w:rPr>
              <w:fldChar w:fldCharType="end"/>
            </w:r>
          </w:hyperlink>
        </w:p>
        <w:p w14:paraId="19FA3187" w14:textId="7F886DA6" w:rsidR="00504EAE" w:rsidRDefault="00504EAE">
          <w:pPr>
            <w:pStyle w:val="TOC2"/>
            <w:rPr>
              <w:rFonts w:asciiTheme="minorHAnsi" w:eastAsiaTheme="minorEastAsia" w:hAnsiTheme="minorHAnsi"/>
              <w:kern w:val="2"/>
              <w:szCs w:val="24"/>
              <w:lang w:val="en-MY" w:eastAsia="en-MY"/>
              <w14:ligatures w14:val="standardContextual"/>
            </w:rPr>
          </w:pPr>
          <w:hyperlink w:anchor="_Toc205766704" w:history="1">
            <w:r w:rsidRPr="001813C3">
              <w:rPr>
                <w:rStyle w:val="Hyperlink"/>
              </w:rPr>
              <w:t>3.4</w:t>
            </w:r>
            <w:r>
              <w:rPr>
                <w:rFonts w:asciiTheme="minorHAnsi" w:eastAsiaTheme="minorEastAsia" w:hAnsiTheme="minorHAnsi"/>
                <w:kern w:val="2"/>
                <w:szCs w:val="24"/>
                <w:lang w:val="en-MY" w:eastAsia="en-MY"/>
                <w14:ligatures w14:val="standardContextual"/>
              </w:rPr>
              <w:tab/>
            </w:r>
            <w:r w:rsidRPr="001813C3">
              <w:rPr>
                <w:rStyle w:val="Hyperlink"/>
              </w:rPr>
              <w:t>Summary</w:t>
            </w:r>
            <w:r>
              <w:rPr>
                <w:webHidden/>
              </w:rPr>
              <w:tab/>
            </w:r>
            <w:r>
              <w:rPr>
                <w:webHidden/>
              </w:rPr>
              <w:fldChar w:fldCharType="begin"/>
            </w:r>
            <w:r>
              <w:rPr>
                <w:webHidden/>
              </w:rPr>
              <w:instrText xml:space="preserve"> PAGEREF _Toc205766704 \h </w:instrText>
            </w:r>
            <w:r>
              <w:rPr>
                <w:webHidden/>
              </w:rPr>
            </w:r>
            <w:r>
              <w:rPr>
                <w:webHidden/>
              </w:rPr>
              <w:fldChar w:fldCharType="separate"/>
            </w:r>
            <w:r>
              <w:rPr>
                <w:webHidden/>
              </w:rPr>
              <w:t>57</w:t>
            </w:r>
            <w:r>
              <w:rPr>
                <w:webHidden/>
              </w:rPr>
              <w:fldChar w:fldCharType="end"/>
            </w:r>
          </w:hyperlink>
        </w:p>
        <w:p w14:paraId="2E4ABED1" w14:textId="42A29A07"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05" w:history="1">
            <w:r w:rsidRPr="001813C3">
              <w:rPr>
                <w:rStyle w:val="Hyperlink"/>
                <w:noProof/>
              </w:rPr>
              <w:t>Chapter 4: DESIGN</w:t>
            </w:r>
            <w:r>
              <w:rPr>
                <w:noProof/>
                <w:webHidden/>
              </w:rPr>
              <w:tab/>
            </w:r>
            <w:r>
              <w:rPr>
                <w:noProof/>
                <w:webHidden/>
              </w:rPr>
              <w:fldChar w:fldCharType="begin"/>
            </w:r>
            <w:r>
              <w:rPr>
                <w:noProof/>
                <w:webHidden/>
              </w:rPr>
              <w:instrText xml:space="preserve"> PAGEREF _Toc205766705 \h </w:instrText>
            </w:r>
            <w:r>
              <w:rPr>
                <w:noProof/>
                <w:webHidden/>
              </w:rPr>
            </w:r>
            <w:r>
              <w:rPr>
                <w:noProof/>
                <w:webHidden/>
              </w:rPr>
              <w:fldChar w:fldCharType="separate"/>
            </w:r>
            <w:r>
              <w:rPr>
                <w:noProof/>
                <w:webHidden/>
              </w:rPr>
              <w:t>58</w:t>
            </w:r>
            <w:r>
              <w:rPr>
                <w:noProof/>
                <w:webHidden/>
              </w:rPr>
              <w:fldChar w:fldCharType="end"/>
            </w:r>
          </w:hyperlink>
        </w:p>
        <w:p w14:paraId="0487294D" w14:textId="43864F51" w:rsidR="00504EAE" w:rsidRDefault="00504EAE">
          <w:pPr>
            <w:pStyle w:val="TOC2"/>
            <w:rPr>
              <w:rFonts w:asciiTheme="minorHAnsi" w:eastAsiaTheme="minorEastAsia" w:hAnsiTheme="minorHAnsi"/>
              <w:kern w:val="2"/>
              <w:szCs w:val="24"/>
              <w:lang w:val="en-MY" w:eastAsia="en-MY"/>
              <w14:ligatures w14:val="standardContextual"/>
            </w:rPr>
          </w:pPr>
          <w:hyperlink w:anchor="_Toc205766706" w:history="1">
            <w:r w:rsidRPr="001813C3">
              <w:rPr>
                <w:rStyle w:val="Hyperlink"/>
              </w:rPr>
              <w:t>4.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706 \h </w:instrText>
            </w:r>
            <w:r>
              <w:rPr>
                <w:webHidden/>
              </w:rPr>
            </w:r>
            <w:r>
              <w:rPr>
                <w:webHidden/>
              </w:rPr>
              <w:fldChar w:fldCharType="separate"/>
            </w:r>
            <w:r>
              <w:rPr>
                <w:webHidden/>
              </w:rPr>
              <w:t>58</w:t>
            </w:r>
            <w:r>
              <w:rPr>
                <w:webHidden/>
              </w:rPr>
              <w:fldChar w:fldCharType="end"/>
            </w:r>
          </w:hyperlink>
        </w:p>
        <w:p w14:paraId="50482C7D" w14:textId="44E204FF" w:rsidR="00504EAE" w:rsidRDefault="00504EAE">
          <w:pPr>
            <w:pStyle w:val="TOC2"/>
            <w:rPr>
              <w:rFonts w:asciiTheme="minorHAnsi" w:eastAsiaTheme="minorEastAsia" w:hAnsiTheme="minorHAnsi"/>
              <w:kern w:val="2"/>
              <w:szCs w:val="24"/>
              <w:lang w:val="en-MY" w:eastAsia="en-MY"/>
              <w14:ligatures w14:val="standardContextual"/>
            </w:rPr>
          </w:pPr>
          <w:hyperlink w:anchor="_Toc205766707" w:history="1">
            <w:r w:rsidRPr="001813C3">
              <w:rPr>
                <w:rStyle w:val="Hyperlink"/>
              </w:rPr>
              <w:t>4.2</w:t>
            </w:r>
            <w:r>
              <w:rPr>
                <w:rFonts w:asciiTheme="minorHAnsi" w:eastAsiaTheme="minorEastAsia" w:hAnsiTheme="minorHAnsi"/>
                <w:kern w:val="2"/>
                <w:szCs w:val="24"/>
                <w:lang w:val="en-MY" w:eastAsia="en-MY"/>
                <w14:ligatures w14:val="standardContextual"/>
              </w:rPr>
              <w:tab/>
            </w:r>
            <w:r w:rsidRPr="001813C3">
              <w:rPr>
                <w:rStyle w:val="Hyperlink"/>
              </w:rPr>
              <w:t>Design Framework of Hybrid Approach for Phishing Detection in AI</w:t>
            </w:r>
            <w:r>
              <w:rPr>
                <w:webHidden/>
              </w:rPr>
              <w:tab/>
            </w:r>
            <w:r>
              <w:rPr>
                <w:webHidden/>
              </w:rPr>
              <w:fldChar w:fldCharType="begin"/>
            </w:r>
            <w:r>
              <w:rPr>
                <w:webHidden/>
              </w:rPr>
              <w:instrText xml:space="preserve"> PAGEREF _Toc205766707 \h </w:instrText>
            </w:r>
            <w:r>
              <w:rPr>
                <w:webHidden/>
              </w:rPr>
            </w:r>
            <w:r>
              <w:rPr>
                <w:webHidden/>
              </w:rPr>
              <w:fldChar w:fldCharType="separate"/>
            </w:r>
            <w:r>
              <w:rPr>
                <w:webHidden/>
              </w:rPr>
              <w:t>59</w:t>
            </w:r>
            <w:r>
              <w:rPr>
                <w:webHidden/>
              </w:rPr>
              <w:fldChar w:fldCharType="end"/>
            </w:r>
          </w:hyperlink>
        </w:p>
        <w:p w14:paraId="7BDF961E" w14:textId="0215AFBC" w:rsidR="00504EAE" w:rsidRDefault="00504EAE">
          <w:pPr>
            <w:pStyle w:val="TOC2"/>
            <w:rPr>
              <w:rFonts w:asciiTheme="minorHAnsi" w:eastAsiaTheme="minorEastAsia" w:hAnsiTheme="minorHAnsi"/>
              <w:kern w:val="2"/>
              <w:szCs w:val="24"/>
              <w:lang w:val="en-MY" w:eastAsia="en-MY"/>
              <w14:ligatures w14:val="standardContextual"/>
            </w:rPr>
          </w:pPr>
          <w:hyperlink w:anchor="_Toc205766708" w:history="1">
            <w:r w:rsidRPr="001813C3">
              <w:rPr>
                <w:rStyle w:val="Hyperlink"/>
              </w:rPr>
              <w:t>4.3</w:t>
            </w:r>
            <w:r>
              <w:rPr>
                <w:rFonts w:asciiTheme="minorHAnsi" w:eastAsiaTheme="minorEastAsia" w:hAnsiTheme="minorHAnsi"/>
                <w:kern w:val="2"/>
                <w:szCs w:val="24"/>
                <w:lang w:val="en-MY" w:eastAsia="en-MY"/>
                <w14:ligatures w14:val="standardContextual"/>
              </w:rPr>
              <w:tab/>
            </w:r>
            <w:r w:rsidRPr="001813C3">
              <w:rPr>
                <w:rStyle w:val="Hyperlink"/>
              </w:rPr>
              <w:t>Summary</w:t>
            </w:r>
            <w:r>
              <w:rPr>
                <w:webHidden/>
              </w:rPr>
              <w:tab/>
            </w:r>
            <w:r>
              <w:rPr>
                <w:webHidden/>
              </w:rPr>
              <w:fldChar w:fldCharType="begin"/>
            </w:r>
            <w:r>
              <w:rPr>
                <w:webHidden/>
              </w:rPr>
              <w:instrText xml:space="preserve"> PAGEREF _Toc205766708 \h </w:instrText>
            </w:r>
            <w:r>
              <w:rPr>
                <w:webHidden/>
              </w:rPr>
            </w:r>
            <w:r>
              <w:rPr>
                <w:webHidden/>
              </w:rPr>
              <w:fldChar w:fldCharType="separate"/>
            </w:r>
            <w:r>
              <w:rPr>
                <w:webHidden/>
              </w:rPr>
              <w:t>61</w:t>
            </w:r>
            <w:r>
              <w:rPr>
                <w:webHidden/>
              </w:rPr>
              <w:fldChar w:fldCharType="end"/>
            </w:r>
          </w:hyperlink>
        </w:p>
        <w:p w14:paraId="4B8EED84" w14:textId="3F7C716F"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09" w:history="1">
            <w:r w:rsidRPr="001813C3">
              <w:rPr>
                <w:rStyle w:val="Hyperlink"/>
                <w:noProof/>
              </w:rPr>
              <w:t>Chapter 5: IMPLEMENTATION</w:t>
            </w:r>
            <w:r>
              <w:rPr>
                <w:noProof/>
                <w:webHidden/>
              </w:rPr>
              <w:tab/>
            </w:r>
            <w:r>
              <w:rPr>
                <w:noProof/>
                <w:webHidden/>
              </w:rPr>
              <w:fldChar w:fldCharType="begin"/>
            </w:r>
            <w:r>
              <w:rPr>
                <w:noProof/>
                <w:webHidden/>
              </w:rPr>
              <w:instrText xml:space="preserve"> PAGEREF _Toc205766709 \h </w:instrText>
            </w:r>
            <w:r>
              <w:rPr>
                <w:noProof/>
                <w:webHidden/>
              </w:rPr>
            </w:r>
            <w:r>
              <w:rPr>
                <w:noProof/>
                <w:webHidden/>
              </w:rPr>
              <w:fldChar w:fldCharType="separate"/>
            </w:r>
            <w:r>
              <w:rPr>
                <w:noProof/>
                <w:webHidden/>
              </w:rPr>
              <w:t>62</w:t>
            </w:r>
            <w:r>
              <w:rPr>
                <w:noProof/>
                <w:webHidden/>
              </w:rPr>
              <w:fldChar w:fldCharType="end"/>
            </w:r>
          </w:hyperlink>
        </w:p>
        <w:p w14:paraId="453ABB18" w14:textId="5AE5D25A" w:rsidR="00504EAE" w:rsidRDefault="00504EAE">
          <w:pPr>
            <w:pStyle w:val="TOC2"/>
            <w:rPr>
              <w:rFonts w:asciiTheme="minorHAnsi" w:eastAsiaTheme="minorEastAsia" w:hAnsiTheme="minorHAnsi"/>
              <w:kern w:val="2"/>
              <w:szCs w:val="24"/>
              <w:lang w:val="en-MY" w:eastAsia="en-MY"/>
              <w14:ligatures w14:val="standardContextual"/>
            </w:rPr>
          </w:pPr>
          <w:hyperlink w:anchor="_Toc205766710" w:history="1">
            <w:r w:rsidRPr="001813C3">
              <w:rPr>
                <w:rStyle w:val="Hyperlink"/>
              </w:rPr>
              <w:t>5.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710 \h </w:instrText>
            </w:r>
            <w:r>
              <w:rPr>
                <w:webHidden/>
              </w:rPr>
            </w:r>
            <w:r>
              <w:rPr>
                <w:webHidden/>
              </w:rPr>
              <w:fldChar w:fldCharType="separate"/>
            </w:r>
            <w:r>
              <w:rPr>
                <w:webHidden/>
              </w:rPr>
              <w:t>62</w:t>
            </w:r>
            <w:r>
              <w:rPr>
                <w:webHidden/>
              </w:rPr>
              <w:fldChar w:fldCharType="end"/>
            </w:r>
          </w:hyperlink>
        </w:p>
        <w:p w14:paraId="79284EE6" w14:textId="1892EFAC" w:rsidR="00504EAE" w:rsidRDefault="00504EAE">
          <w:pPr>
            <w:pStyle w:val="TOC2"/>
            <w:rPr>
              <w:rFonts w:asciiTheme="minorHAnsi" w:eastAsiaTheme="minorEastAsia" w:hAnsiTheme="minorHAnsi"/>
              <w:kern w:val="2"/>
              <w:szCs w:val="24"/>
              <w:lang w:val="en-MY" w:eastAsia="en-MY"/>
              <w14:ligatures w14:val="standardContextual"/>
            </w:rPr>
          </w:pPr>
          <w:hyperlink w:anchor="_Toc205766711" w:history="1">
            <w:r w:rsidRPr="001813C3">
              <w:rPr>
                <w:rStyle w:val="Hyperlink"/>
              </w:rPr>
              <w:t>5.2</w:t>
            </w:r>
            <w:r>
              <w:rPr>
                <w:rFonts w:asciiTheme="minorHAnsi" w:eastAsiaTheme="minorEastAsia" w:hAnsiTheme="minorHAnsi"/>
                <w:kern w:val="2"/>
                <w:szCs w:val="24"/>
                <w:lang w:val="en-MY" w:eastAsia="en-MY"/>
                <w14:ligatures w14:val="standardContextual"/>
              </w:rPr>
              <w:tab/>
            </w:r>
            <w:r w:rsidRPr="001813C3">
              <w:rPr>
                <w:rStyle w:val="Hyperlink"/>
              </w:rPr>
              <w:t>Software Development Environment Setup</w:t>
            </w:r>
            <w:r>
              <w:rPr>
                <w:webHidden/>
              </w:rPr>
              <w:tab/>
            </w:r>
            <w:r>
              <w:rPr>
                <w:webHidden/>
              </w:rPr>
              <w:fldChar w:fldCharType="begin"/>
            </w:r>
            <w:r>
              <w:rPr>
                <w:webHidden/>
              </w:rPr>
              <w:instrText xml:space="preserve"> PAGEREF _Toc205766711 \h </w:instrText>
            </w:r>
            <w:r>
              <w:rPr>
                <w:webHidden/>
              </w:rPr>
            </w:r>
            <w:r>
              <w:rPr>
                <w:webHidden/>
              </w:rPr>
              <w:fldChar w:fldCharType="separate"/>
            </w:r>
            <w:r>
              <w:rPr>
                <w:webHidden/>
              </w:rPr>
              <w:t>63</w:t>
            </w:r>
            <w:r>
              <w:rPr>
                <w:webHidden/>
              </w:rPr>
              <w:fldChar w:fldCharType="end"/>
            </w:r>
          </w:hyperlink>
        </w:p>
        <w:p w14:paraId="1A67BCD3" w14:textId="469E97C5"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12" w:history="1">
            <w:r w:rsidRPr="001813C3">
              <w:rPr>
                <w:rStyle w:val="Hyperlink"/>
                <w:lang w:eastAsia="en-MY"/>
              </w:rPr>
              <w:t>5.2.1</w:t>
            </w:r>
            <w:r>
              <w:rPr>
                <w:rFonts w:asciiTheme="minorHAnsi" w:eastAsiaTheme="minorEastAsia" w:hAnsiTheme="minorHAnsi"/>
                <w:kern w:val="2"/>
                <w:szCs w:val="24"/>
                <w:lang w:val="en-MY" w:eastAsia="en-MY"/>
                <w14:ligatures w14:val="standardContextual"/>
              </w:rPr>
              <w:tab/>
            </w:r>
            <w:r w:rsidRPr="001813C3">
              <w:rPr>
                <w:rStyle w:val="Hyperlink"/>
                <w:lang w:eastAsia="en-MY"/>
              </w:rPr>
              <w:t>KNIME Analytics Platform</w:t>
            </w:r>
            <w:r>
              <w:rPr>
                <w:webHidden/>
              </w:rPr>
              <w:tab/>
            </w:r>
            <w:r>
              <w:rPr>
                <w:webHidden/>
              </w:rPr>
              <w:fldChar w:fldCharType="begin"/>
            </w:r>
            <w:r>
              <w:rPr>
                <w:webHidden/>
              </w:rPr>
              <w:instrText xml:space="preserve"> PAGEREF _Toc205766712 \h </w:instrText>
            </w:r>
            <w:r>
              <w:rPr>
                <w:webHidden/>
              </w:rPr>
            </w:r>
            <w:r>
              <w:rPr>
                <w:webHidden/>
              </w:rPr>
              <w:fldChar w:fldCharType="separate"/>
            </w:r>
            <w:r>
              <w:rPr>
                <w:webHidden/>
              </w:rPr>
              <w:t>63</w:t>
            </w:r>
            <w:r>
              <w:rPr>
                <w:webHidden/>
              </w:rPr>
              <w:fldChar w:fldCharType="end"/>
            </w:r>
          </w:hyperlink>
        </w:p>
        <w:p w14:paraId="18C3BA74" w14:textId="74809A9D"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13" w:history="1">
            <w:r w:rsidRPr="001813C3">
              <w:rPr>
                <w:rStyle w:val="Hyperlink"/>
                <w:lang w:val="en-MY" w:eastAsia="en-MY"/>
              </w:rPr>
              <w:t>5.2.2</w:t>
            </w:r>
            <w:r>
              <w:rPr>
                <w:rFonts w:asciiTheme="minorHAnsi" w:eastAsiaTheme="minorEastAsia" w:hAnsiTheme="minorHAnsi"/>
                <w:kern w:val="2"/>
                <w:szCs w:val="24"/>
                <w:lang w:val="en-MY" w:eastAsia="en-MY"/>
                <w14:ligatures w14:val="standardContextual"/>
              </w:rPr>
              <w:tab/>
            </w:r>
            <w:r w:rsidRPr="001813C3">
              <w:rPr>
                <w:rStyle w:val="Hyperlink"/>
                <w:lang w:val="en-MY" w:eastAsia="en-MY"/>
              </w:rPr>
              <w:t>Python and Keras Integration</w:t>
            </w:r>
            <w:r>
              <w:rPr>
                <w:webHidden/>
              </w:rPr>
              <w:tab/>
            </w:r>
            <w:r>
              <w:rPr>
                <w:webHidden/>
              </w:rPr>
              <w:fldChar w:fldCharType="begin"/>
            </w:r>
            <w:r>
              <w:rPr>
                <w:webHidden/>
              </w:rPr>
              <w:instrText xml:space="preserve"> PAGEREF _Toc205766713 \h </w:instrText>
            </w:r>
            <w:r>
              <w:rPr>
                <w:webHidden/>
              </w:rPr>
            </w:r>
            <w:r>
              <w:rPr>
                <w:webHidden/>
              </w:rPr>
              <w:fldChar w:fldCharType="separate"/>
            </w:r>
            <w:r>
              <w:rPr>
                <w:webHidden/>
              </w:rPr>
              <w:t>63</w:t>
            </w:r>
            <w:r>
              <w:rPr>
                <w:webHidden/>
              </w:rPr>
              <w:fldChar w:fldCharType="end"/>
            </w:r>
          </w:hyperlink>
        </w:p>
        <w:p w14:paraId="27D4B8C7" w14:textId="33CDCDCF" w:rsidR="00504EAE" w:rsidRDefault="00504EAE">
          <w:pPr>
            <w:pStyle w:val="TOC2"/>
            <w:rPr>
              <w:rFonts w:asciiTheme="minorHAnsi" w:eastAsiaTheme="minorEastAsia" w:hAnsiTheme="minorHAnsi"/>
              <w:kern w:val="2"/>
              <w:szCs w:val="24"/>
              <w:lang w:val="en-MY" w:eastAsia="en-MY"/>
              <w14:ligatures w14:val="standardContextual"/>
            </w:rPr>
          </w:pPr>
          <w:hyperlink w:anchor="_Toc205766714" w:history="1">
            <w:r w:rsidRPr="001813C3">
              <w:rPr>
                <w:rStyle w:val="Hyperlink"/>
                <w:lang w:eastAsia="en-MY"/>
              </w:rPr>
              <w:t>5.3</w:t>
            </w:r>
            <w:r>
              <w:rPr>
                <w:rFonts w:asciiTheme="minorHAnsi" w:eastAsiaTheme="minorEastAsia" w:hAnsiTheme="minorHAnsi"/>
                <w:kern w:val="2"/>
                <w:szCs w:val="24"/>
                <w:lang w:val="en-MY" w:eastAsia="en-MY"/>
                <w14:ligatures w14:val="standardContextual"/>
              </w:rPr>
              <w:tab/>
            </w:r>
            <w:r w:rsidRPr="001813C3">
              <w:rPr>
                <w:rStyle w:val="Hyperlink"/>
                <w:lang w:eastAsia="en-MY"/>
              </w:rPr>
              <w:t>Software Configure Management</w:t>
            </w:r>
            <w:r>
              <w:rPr>
                <w:webHidden/>
              </w:rPr>
              <w:tab/>
            </w:r>
            <w:r>
              <w:rPr>
                <w:webHidden/>
              </w:rPr>
              <w:fldChar w:fldCharType="begin"/>
            </w:r>
            <w:r>
              <w:rPr>
                <w:webHidden/>
              </w:rPr>
              <w:instrText xml:space="preserve"> PAGEREF _Toc205766714 \h </w:instrText>
            </w:r>
            <w:r>
              <w:rPr>
                <w:webHidden/>
              </w:rPr>
            </w:r>
            <w:r>
              <w:rPr>
                <w:webHidden/>
              </w:rPr>
              <w:fldChar w:fldCharType="separate"/>
            </w:r>
            <w:r>
              <w:rPr>
                <w:webHidden/>
              </w:rPr>
              <w:t>65</w:t>
            </w:r>
            <w:r>
              <w:rPr>
                <w:webHidden/>
              </w:rPr>
              <w:fldChar w:fldCharType="end"/>
            </w:r>
          </w:hyperlink>
        </w:p>
        <w:p w14:paraId="26C16C75" w14:textId="09EB0D22"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15" w:history="1">
            <w:r w:rsidRPr="001813C3">
              <w:rPr>
                <w:rStyle w:val="Hyperlink"/>
                <w:lang w:val="en-MY" w:eastAsia="en-MY"/>
              </w:rPr>
              <w:t>5.3.1</w:t>
            </w:r>
            <w:r>
              <w:rPr>
                <w:rFonts w:asciiTheme="minorHAnsi" w:eastAsiaTheme="minorEastAsia" w:hAnsiTheme="minorHAnsi"/>
                <w:kern w:val="2"/>
                <w:szCs w:val="24"/>
                <w:lang w:val="en-MY" w:eastAsia="en-MY"/>
                <w14:ligatures w14:val="standardContextual"/>
              </w:rPr>
              <w:tab/>
            </w:r>
            <w:r w:rsidRPr="001813C3">
              <w:rPr>
                <w:rStyle w:val="Hyperlink"/>
                <w:lang w:val="en-MY" w:eastAsia="en-MY"/>
              </w:rPr>
              <w:t>Environment Management</w:t>
            </w:r>
            <w:r>
              <w:rPr>
                <w:webHidden/>
              </w:rPr>
              <w:tab/>
            </w:r>
            <w:r>
              <w:rPr>
                <w:webHidden/>
              </w:rPr>
              <w:fldChar w:fldCharType="begin"/>
            </w:r>
            <w:r>
              <w:rPr>
                <w:webHidden/>
              </w:rPr>
              <w:instrText xml:space="preserve"> PAGEREF _Toc205766715 \h </w:instrText>
            </w:r>
            <w:r>
              <w:rPr>
                <w:webHidden/>
              </w:rPr>
            </w:r>
            <w:r>
              <w:rPr>
                <w:webHidden/>
              </w:rPr>
              <w:fldChar w:fldCharType="separate"/>
            </w:r>
            <w:r>
              <w:rPr>
                <w:webHidden/>
              </w:rPr>
              <w:t>65</w:t>
            </w:r>
            <w:r>
              <w:rPr>
                <w:webHidden/>
              </w:rPr>
              <w:fldChar w:fldCharType="end"/>
            </w:r>
          </w:hyperlink>
        </w:p>
        <w:p w14:paraId="656A86E3" w14:textId="1875DB81" w:rsidR="00504EAE" w:rsidRDefault="00504EAE">
          <w:pPr>
            <w:pStyle w:val="TOC2"/>
            <w:rPr>
              <w:rFonts w:asciiTheme="minorHAnsi" w:eastAsiaTheme="minorEastAsia" w:hAnsiTheme="minorHAnsi"/>
              <w:kern w:val="2"/>
              <w:szCs w:val="24"/>
              <w:lang w:val="en-MY" w:eastAsia="en-MY"/>
              <w14:ligatures w14:val="standardContextual"/>
            </w:rPr>
          </w:pPr>
          <w:hyperlink w:anchor="_Toc205766716" w:history="1">
            <w:r w:rsidRPr="001813C3">
              <w:rPr>
                <w:rStyle w:val="Hyperlink"/>
              </w:rPr>
              <w:t>5.4</w:t>
            </w:r>
            <w:r>
              <w:rPr>
                <w:rFonts w:asciiTheme="minorHAnsi" w:eastAsiaTheme="minorEastAsia" w:hAnsiTheme="minorHAnsi"/>
                <w:kern w:val="2"/>
                <w:szCs w:val="24"/>
                <w:lang w:val="en-MY" w:eastAsia="en-MY"/>
                <w14:ligatures w14:val="standardContextual"/>
              </w:rPr>
              <w:tab/>
            </w:r>
            <w:r w:rsidRPr="001813C3">
              <w:rPr>
                <w:rStyle w:val="Hyperlink"/>
              </w:rPr>
              <w:t>AI Learning process</w:t>
            </w:r>
            <w:r>
              <w:rPr>
                <w:webHidden/>
              </w:rPr>
              <w:tab/>
            </w:r>
            <w:r>
              <w:rPr>
                <w:webHidden/>
              </w:rPr>
              <w:fldChar w:fldCharType="begin"/>
            </w:r>
            <w:r>
              <w:rPr>
                <w:webHidden/>
              </w:rPr>
              <w:instrText xml:space="preserve"> PAGEREF _Toc205766716 \h </w:instrText>
            </w:r>
            <w:r>
              <w:rPr>
                <w:webHidden/>
              </w:rPr>
            </w:r>
            <w:r>
              <w:rPr>
                <w:webHidden/>
              </w:rPr>
              <w:fldChar w:fldCharType="separate"/>
            </w:r>
            <w:r>
              <w:rPr>
                <w:webHidden/>
              </w:rPr>
              <w:t>66</w:t>
            </w:r>
            <w:r>
              <w:rPr>
                <w:webHidden/>
              </w:rPr>
              <w:fldChar w:fldCharType="end"/>
            </w:r>
          </w:hyperlink>
        </w:p>
        <w:p w14:paraId="42C5B01F" w14:textId="52DFB961"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17" w:history="1">
            <w:r w:rsidRPr="001813C3">
              <w:rPr>
                <w:rStyle w:val="Hyperlink"/>
              </w:rPr>
              <w:t>5.4.1</w:t>
            </w:r>
            <w:r>
              <w:rPr>
                <w:rFonts w:asciiTheme="minorHAnsi" w:eastAsiaTheme="minorEastAsia" w:hAnsiTheme="minorHAnsi"/>
                <w:kern w:val="2"/>
                <w:szCs w:val="24"/>
                <w:lang w:val="en-MY" w:eastAsia="en-MY"/>
                <w14:ligatures w14:val="standardContextual"/>
              </w:rPr>
              <w:tab/>
            </w:r>
            <w:r w:rsidRPr="001813C3">
              <w:rPr>
                <w:rStyle w:val="Hyperlink"/>
              </w:rPr>
              <w:t>SVM</w:t>
            </w:r>
            <w:r>
              <w:rPr>
                <w:webHidden/>
              </w:rPr>
              <w:tab/>
            </w:r>
            <w:r>
              <w:rPr>
                <w:webHidden/>
              </w:rPr>
              <w:fldChar w:fldCharType="begin"/>
            </w:r>
            <w:r>
              <w:rPr>
                <w:webHidden/>
              </w:rPr>
              <w:instrText xml:space="preserve"> PAGEREF _Toc205766717 \h </w:instrText>
            </w:r>
            <w:r>
              <w:rPr>
                <w:webHidden/>
              </w:rPr>
            </w:r>
            <w:r>
              <w:rPr>
                <w:webHidden/>
              </w:rPr>
              <w:fldChar w:fldCharType="separate"/>
            </w:r>
            <w:r>
              <w:rPr>
                <w:webHidden/>
              </w:rPr>
              <w:t>66</w:t>
            </w:r>
            <w:r>
              <w:rPr>
                <w:webHidden/>
              </w:rPr>
              <w:fldChar w:fldCharType="end"/>
            </w:r>
          </w:hyperlink>
        </w:p>
        <w:p w14:paraId="35026031" w14:textId="4C39632D"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18" w:history="1">
            <w:r w:rsidRPr="001813C3">
              <w:rPr>
                <w:rStyle w:val="Hyperlink"/>
              </w:rPr>
              <w:t>5.4.2</w:t>
            </w:r>
            <w:r>
              <w:rPr>
                <w:rFonts w:asciiTheme="minorHAnsi" w:eastAsiaTheme="minorEastAsia" w:hAnsiTheme="minorHAnsi"/>
                <w:kern w:val="2"/>
                <w:szCs w:val="24"/>
                <w:lang w:val="en-MY" w:eastAsia="en-MY"/>
                <w14:ligatures w14:val="standardContextual"/>
              </w:rPr>
              <w:tab/>
            </w:r>
            <w:r w:rsidRPr="001813C3">
              <w:rPr>
                <w:rStyle w:val="Hyperlink"/>
              </w:rPr>
              <w:t>LSTM</w:t>
            </w:r>
            <w:r>
              <w:rPr>
                <w:webHidden/>
              </w:rPr>
              <w:tab/>
            </w:r>
            <w:r>
              <w:rPr>
                <w:webHidden/>
              </w:rPr>
              <w:fldChar w:fldCharType="begin"/>
            </w:r>
            <w:r>
              <w:rPr>
                <w:webHidden/>
              </w:rPr>
              <w:instrText xml:space="preserve"> PAGEREF _Toc205766718 \h </w:instrText>
            </w:r>
            <w:r>
              <w:rPr>
                <w:webHidden/>
              </w:rPr>
            </w:r>
            <w:r>
              <w:rPr>
                <w:webHidden/>
              </w:rPr>
              <w:fldChar w:fldCharType="separate"/>
            </w:r>
            <w:r>
              <w:rPr>
                <w:webHidden/>
              </w:rPr>
              <w:t>70</w:t>
            </w:r>
            <w:r>
              <w:rPr>
                <w:webHidden/>
              </w:rPr>
              <w:fldChar w:fldCharType="end"/>
            </w:r>
          </w:hyperlink>
        </w:p>
        <w:p w14:paraId="373103DB" w14:textId="6BC00EF0"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19" w:history="1">
            <w:r w:rsidRPr="001813C3">
              <w:rPr>
                <w:rStyle w:val="Hyperlink"/>
              </w:rPr>
              <w:t>5.4.3</w:t>
            </w:r>
            <w:r>
              <w:rPr>
                <w:rFonts w:asciiTheme="minorHAnsi" w:eastAsiaTheme="minorEastAsia" w:hAnsiTheme="minorHAnsi"/>
                <w:kern w:val="2"/>
                <w:szCs w:val="24"/>
                <w:lang w:val="en-MY" w:eastAsia="en-MY"/>
                <w14:ligatures w14:val="standardContextual"/>
              </w:rPr>
              <w:tab/>
            </w:r>
            <w:r w:rsidRPr="001813C3">
              <w:rPr>
                <w:rStyle w:val="Hyperlink"/>
              </w:rPr>
              <w:t>SVM + LSTM</w:t>
            </w:r>
            <w:r>
              <w:rPr>
                <w:webHidden/>
              </w:rPr>
              <w:tab/>
            </w:r>
            <w:r>
              <w:rPr>
                <w:webHidden/>
              </w:rPr>
              <w:fldChar w:fldCharType="begin"/>
            </w:r>
            <w:r>
              <w:rPr>
                <w:webHidden/>
              </w:rPr>
              <w:instrText xml:space="preserve"> PAGEREF _Toc205766719 \h </w:instrText>
            </w:r>
            <w:r>
              <w:rPr>
                <w:webHidden/>
              </w:rPr>
            </w:r>
            <w:r>
              <w:rPr>
                <w:webHidden/>
              </w:rPr>
              <w:fldChar w:fldCharType="separate"/>
            </w:r>
            <w:r>
              <w:rPr>
                <w:webHidden/>
              </w:rPr>
              <w:t>74</w:t>
            </w:r>
            <w:r>
              <w:rPr>
                <w:webHidden/>
              </w:rPr>
              <w:fldChar w:fldCharType="end"/>
            </w:r>
          </w:hyperlink>
        </w:p>
        <w:p w14:paraId="6E6DAA0B" w14:textId="147760AF" w:rsidR="00504EAE" w:rsidRDefault="00504EAE">
          <w:pPr>
            <w:pStyle w:val="TOC3"/>
            <w:tabs>
              <w:tab w:val="left" w:pos="1702"/>
            </w:tabs>
            <w:rPr>
              <w:rFonts w:asciiTheme="minorHAnsi" w:eastAsiaTheme="minorEastAsia" w:hAnsiTheme="minorHAnsi"/>
              <w:kern w:val="2"/>
              <w:szCs w:val="24"/>
              <w:lang w:val="en-MY" w:eastAsia="en-MY"/>
              <w14:ligatures w14:val="standardContextual"/>
            </w:rPr>
          </w:pPr>
          <w:hyperlink w:anchor="_Toc205766720" w:history="1">
            <w:r w:rsidRPr="001813C3">
              <w:rPr>
                <w:rStyle w:val="Hyperlink"/>
              </w:rPr>
              <w:t>5.4.4</w:t>
            </w:r>
            <w:r>
              <w:rPr>
                <w:rFonts w:asciiTheme="minorHAnsi" w:eastAsiaTheme="minorEastAsia" w:hAnsiTheme="minorHAnsi"/>
                <w:kern w:val="2"/>
                <w:szCs w:val="24"/>
                <w:lang w:val="en-MY" w:eastAsia="en-MY"/>
                <w14:ligatures w14:val="standardContextual"/>
              </w:rPr>
              <w:tab/>
            </w:r>
            <w:r w:rsidRPr="001813C3">
              <w:rPr>
                <w:rStyle w:val="Hyperlink"/>
              </w:rPr>
              <w:t>Summary</w:t>
            </w:r>
            <w:r>
              <w:rPr>
                <w:webHidden/>
              </w:rPr>
              <w:tab/>
            </w:r>
            <w:r>
              <w:rPr>
                <w:webHidden/>
              </w:rPr>
              <w:fldChar w:fldCharType="begin"/>
            </w:r>
            <w:r>
              <w:rPr>
                <w:webHidden/>
              </w:rPr>
              <w:instrText xml:space="preserve"> PAGEREF _Toc205766720 \h </w:instrText>
            </w:r>
            <w:r>
              <w:rPr>
                <w:webHidden/>
              </w:rPr>
            </w:r>
            <w:r>
              <w:rPr>
                <w:webHidden/>
              </w:rPr>
              <w:fldChar w:fldCharType="separate"/>
            </w:r>
            <w:r>
              <w:rPr>
                <w:webHidden/>
              </w:rPr>
              <w:t>74</w:t>
            </w:r>
            <w:r>
              <w:rPr>
                <w:webHidden/>
              </w:rPr>
              <w:fldChar w:fldCharType="end"/>
            </w:r>
          </w:hyperlink>
        </w:p>
        <w:p w14:paraId="00215EC3" w14:textId="1582004D"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21" w:history="1">
            <w:r w:rsidRPr="001813C3">
              <w:rPr>
                <w:rStyle w:val="Hyperlink"/>
                <w:noProof/>
              </w:rPr>
              <w:t>Chapter 6: TESTING AND ANALYSIS</w:t>
            </w:r>
            <w:r>
              <w:rPr>
                <w:noProof/>
                <w:webHidden/>
              </w:rPr>
              <w:tab/>
            </w:r>
            <w:r>
              <w:rPr>
                <w:noProof/>
                <w:webHidden/>
              </w:rPr>
              <w:fldChar w:fldCharType="begin"/>
            </w:r>
            <w:r>
              <w:rPr>
                <w:noProof/>
                <w:webHidden/>
              </w:rPr>
              <w:instrText xml:space="preserve"> PAGEREF _Toc205766721 \h </w:instrText>
            </w:r>
            <w:r>
              <w:rPr>
                <w:noProof/>
                <w:webHidden/>
              </w:rPr>
            </w:r>
            <w:r>
              <w:rPr>
                <w:noProof/>
                <w:webHidden/>
              </w:rPr>
              <w:fldChar w:fldCharType="separate"/>
            </w:r>
            <w:r>
              <w:rPr>
                <w:noProof/>
                <w:webHidden/>
              </w:rPr>
              <w:t>74</w:t>
            </w:r>
            <w:r>
              <w:rPr>
                <w:noProof/>
                <w:webHidden/>
              </w:rPr>
              <w:fldChar w:fldCharType="end"/>
            </w:r>
          </w:hyperlink>
        </w:p>
        <w:p w14:paraId="1B3D0E92" w14:textId="6800E279" w:rsidR="00504EAE" w:rsidRDefault="00504EAE">
          <w:pPr>
            <w:pStyle w:val="TOC2"/>
            <w:rPr>
              <w:rFonts w:asciiTheme="minorHAnsi" w:eastAsiaTheme="minorEastAsia" w:hAnsiTheme="minorHAnsi"/>
              <w:kern w:val="2"/>
              <w:szCs w:val="24"/>
              <w:lang w:val="en-MY" w:eastAsia="en-MY"/>
              <w14:ligatures w14:val="standardContextual"/>
            </w:rPr>
          </w:pPr>
          <w:hyperlink w:anchor="_Toc205766722" w:history="1">
            <w:r w:rsidRPr="001813C3">
              <w:rPr>
                <w:rStyle w:val="Hyperlink"/>
              </w:rPr>
              <w:t>6.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722 \h </w:instrText>
            </w:r>
            <w:r>
              <w:rPr>
                <w:webHidden/>
              </w:rPr>
            </w:r>
            <w:r>
              <w:rPr>
                <w:webHidden/>
              </w:rPr>
              <w:fldChar w:fldCharType="separate"/>
            </w:r>
            <w:r>
              <w:rPr>
                <w:webHidden/>
              </w:rPr>
              <w:t>74</w:t>
            </w:r>
            <w:r>
              <w:rPr>
                <w:webHidden/>
              </w:rPr>
              <w:fldChar w:fldCharType="end"/>
            </w:r>
          </w:hyperlink>
        </w:p>
        <w:p w14:paraId="1064C592" w14:textId="01DA23FE" w:rsidR="00504EAE" w:rsidRDefault="00504EAE">
          <w:pPr>
            <w:pStyle w:val="TOC2"/>
            <w:rPr>
              <w:rFonts w:asciiTheme="minorHAnsi" w:eastAsiaTheme="minorEastAsia" w:hAnsiTheme="minorHAnsi"/>
              <w:kern w:val="2"/>
              <w:szCs w:val="24"/>
              <w:lang w:val="en-MY" w:eastAsia="en-MY"/>
              <w14:ligatures w14:val="standardContextual"/>
            </w:rPr>
          </w:pPr>
          <w:hyperlink w:anchor="_Toc205766723" w:history="1">
            <w:r w:rsidRPr="001813C3">
              <w:rPr>
                <w:rStyle w:val="Hyperlink"/>
              </w:rPr>
              <w:t>6.2</w:t>
            </w:r>
            <w:r>
              <w:rPr>
                <w:rFonts w:asciiTheme="minorHAnsi" w:eastAsiaTheme="minorEastAsia" w:hAnsiTheme="minorHAnsi"/>
                <w:kern w:val="2"/>
                <w:szCs w:val="24"/>
                <w:lang w:val="en-MY" w:eastAsia="en-MY"/>
                <w14:ligatures w14:val="standardContextual"/>
              </w:rPr>
              <w:tab/>
            </w:r>
            <w:r w:rsidRPr="001813C3">
              <w:rPr>
                <w:rStyle w:val="Hyperlink"/>
              </w:rPr>
              <w:t>Result and Analysis</w:t>
            </w:r>
            <w:r>
              <w:rPr>
                <w:webHidden/>
              </w:rPr>
              <w:tab/>
            </w:r>
            <w:r>
              <w:rPr>
                <w:webHidden/>
              </w:rPr>
              <w:fldChar w:fldCharType="begin"/>
            </w:r>
            <w:r>
              <w:rPr>
                <w:webHidden/>
              </w:rPr>
              <w:instrText xml:space="preserve"> PAGEREF _Toc205766723 \h </w:instrText>
            </w:r>
            <w:r>
              <w:rPr>
                <w:webHidden/>
              </w:rPr>
            </w:r>
            <w:r>
              <w:rPr>
                <w:webHidden/>
              </w:rPr>
              <w:fldChar w:fldCharType="separate"/>
            </w:r>
            <w:r>
              <w:rPr>
                <w:webHidden/>
              </w:rPr>
              <w:t>74</w:t>
            </w:r>
            <w:r>
              <w:rPr>
                <w:webHidden/>
              </w:rPr>
              <w:fldChar w:fldCharType="end"/>
            </w:r>
          </w:hyperlink>
        </w:p>
        <w:p w14:paraId="04FC1B54" w14:textId="23A2FE2D" w:rsidR="00504EAE" w:rsidRDefault="00504EAE">
          <w:pPr>
            <w:pStyle w:val="TOC2"/>
            <w:rPr>
              <w:rFonts w:asciiTheme="minorHAnsi" w:eastAsiaTheme="minorEastAsia" w:hAnsiTheme="minorHAnsi"/>
              <w:kern w:val="2"/>
              <w:szCs w:val="24"/>
              <w:lang w:val="en-MY" w:eastAsia="en-MY"/>
              <w14:ligatures w14:val="standardContextual"/>
            </w:rPr>
          </w:pPr>
          <w:hyperlink w:anchor="_Toc205766724" w:history="1">
            <w:r w:rsidRPr="001813C3">
              <w:rPr>
                <w:rStyle w:val="Hyperlink"/>
              </w:rPr>
              <w:t>6.3</w:t>
            </w:r>
            <w:r>
              <w:rPr>
                <w:rFonts w:asciiTheme="minorHAnsi" w:eastAsiaTheme="minorEastAsia" w:hAnsiTheme="minorHAnsi"/>
                <w:kern w:val="2"/>
                <w:szCs w:val="24"/>
                <w:lang w:val="en-MY" w:eastAsia="en-MY"/>
                <w14:ligatures w14:val="standardContextual"/>
              </w:rPr>
              <w:tab/>
            </w:r>
            <w:r w:rsidRPr="001813C3">
              <w:rPr>
                <w:rStyle w:val="Hyperlink"/>
              </w:rPr>
              <w:t>Summary</w:t>
            </w:r>
            <w:r>
              <w:rPr>
                <w:webHidden/>
              </w:rPr>
              <w:tab/>
            </w:r>
            <w:r>
              <w:rPr>
                <w:webHidden/>
              </w:rPr>
              <w:fldChar w:fldCharType="begin"/>
            </w:r>
            <w:r>
              <w:rPr>
                <w:webHidden/>
              </w:rPr>
              <w:instrText xml:space="preserve"> PAGEREF _Toc205766724 \h </w:instrText>
            </w:r>
            <w:r>
              <w:rPr>
                <w:webHidden/>
              </w:rPr>
            </w:r>
            <w:r>
              <w:rPr>
                <w:webHidden/>
              </w:rPr>
              <w:fldChar w:fldCharType="separate"/>
            </w:r>
            <w:r>
              <w:rPr>
                <w:webHidden/>
              </w:rPr>
              <w:t>74</w:t>
            </w:r>
            <w:r>
              <w:rPr>
                <w:webHidden/>
              </w:rPr>
              <w:fldChar w:fldCharType="end"/>
            </w:r>
          </w:hyperlink>
        </w:p>
        <w:p w14:paraId="56B11C36" w14:textId="27E65B4A"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25" w:history="1">
            <w:r w:rsidRPr="001813C3">
              <w:rPr>
                <w:rStyle w:val="Hyperlink"/>
                <w:noProof/>
              </w:rPr>
              <w:t>Chapter 7: CONCLUSION</w:t>
            </w:r>
            <w:r>
              <w:rPr>
                <w:noProof/>
                <w:webHidden/>
              </w:rPr>
              <w:tab/>
            </w:r>
            <w:r>
              <w:rPr>
                <w:noProof/>
                <w:webHidden/>
              </w:rPr>
              <w:fldChar w:fldCharType="begin"/>
            </w:r>
            <w:r>
              <w:rPr>
                <w:noProof/>
                <w:webHidden/>
              </w:rPr>
              <w:instrText xml:space="preserve"> PAGEREF _Toc205766725 \h </w:instrText>
            </w:r>
            <w:r>
              <w:rPr>
                <w:noProof/>
                <w:webHidden/>
              </w:rPr>
            </w:r>
            <w:r>
              <w:rPr>
                <w:noProof/>
                <w:webHidden/>
              </w:rPr>
              <w:fldChar w:fldCharType="separate"/>
            </w:r>
            <w:r>
              <w:rPr>
                <w:noProof/>
                <w:webHidden/>
              </w:rPr>
              <w:t>75</w:t>
            </w:r>
            <w:r>
              <w:rPr>
                <w:noProof/>
                <w:webHidden/>
              </w:rPr>
              <w:fldChar w:fldCharType="end"/>
            </w:r>
          </w:hyperlink>
        </w:p>
        <w:p w14:paraId="63943462" w14:textId="489E83DD" w:rsidR="00504EAE" w:rsidRDefault="00504EAE">
          <w:pPr>
            <w:pStyle w:val="TOC2"/>
            <w:rPr>
              <w:rFonts w:asciiTheme="minorHAnsi" w:eastAsiaTheme="minorEastAsia" w:hAnsiTheme="minorHAnsi"/>
              <w:kern w:val="2"/>
              <w:szCs w:val="24"/>
              <w:lang w:val="en-MY" w:eastAsia="en-MY"/>
              <w14:ligatures w14:val="standardContextual"/>
            </w:rPr>
          </w:pPr>
          <w:hyperlink w:anchor="_Toc205766726" w:history="1">
            <w:r w:rsidRPr="001813C3">
              <w:rPr>
                <w:rStyle w:val="Hyperlink"/>
              </w:rPr>
              <w:t>7.1</w:t>
            </w:r>
            <w:r>
              <w:rPr>
                <w:rFonts w:asciiTheme="minorHAnsi" w:eastAsiaTheme="minorEastAsia" w:hAnsiTheme="minorHAnsi"/>
                <w:kern w:val="2"/>
                <w:szCs w:val="24"/>
                <w:lang w:val="en-MY" w:eastAsia="en-MY"/>
                <w14:ligatures w14:val="standardContextual"/>
              </w:rPr>
              <w:tab/>
            </w:r>
            <w:r w:rsidRPr="001813C3">
              <w:rPr>
                <w:rStyle w:val="Hyperlink"/>
              </w:rPr>
              <w:t>Introduction</w:t>
            </w:r>
            <w:r>
              <w:rPr>
                <w:webHidden/>
              </w:rPr>
              <w:tab/>
            </w:r>
            <w:r>
              <w:rPr>
                <w:webHidden/>
              </w:rPr>
              <w:fldChar w:fldCharType="begin"/>
            </w:r>
            <w:r>
              <w:rPr>
                <w:webHidden/>
              </w:rPr>
              <w:instrText xml:space="preserve"> PAGEREF _Toc205766726 \h </w:instrText>
            </w:r>
            <w:r>
              <w:rPr>
                <w:webHidden/>
              </w:rPr>
            </w:r>
            <w:r>
              <w:rPr>
                <w:webHidden/>
              </w:rPr>
              <w:fldChar w:fldCharType="separate"/>
            </w:r>
            <w:r>
              <w:rPr>
                <w:webHidden/>
              </w:rPr>
              <w:t>75</w:t>
            </w:r>
            <w:r>
              <w:rPr>
                <w:webHidden/>
              </w:rPr>
              <w:fldChar w:fldCharType="end"/>
            </w:r>
          </w:hyperlink>
        </w:p>
        <w:p w14:paraId="47AA7B9A" w14:textId="17307FBF" w:rsidR="00504EAE" w:rsidRDefault="00504EAE">
          <w:pPr>
            <w:pStyle w:val="TOC2"/>
            <w:rPr>
              <w:rFonts w:asciiTheme="minorHAnsi" w:eastAsiaTheme="minorEastAsia" w:hAnsiTheme="minorHAnsi"/>
              <w:kern w:val="2"/>
              <w:szCs w:val="24"/>
              <w:lang w:val="en-MY" w:eastAsia="en-MY"/>
              <w14:ligatures w14:val="standardContextual"/>
            </w:rPr>
          </w:pPr>
          <w:hyperlink w:anchor="_Toc205766727" w:history="1">
            <w:r w:rsidRPr="001813C3">
              <w:rPr>
                <w:rStyle w:val="Hyperlink"/>
              </w:rPr>
              <w:t>7.2</w:t>
            </w:r>
            <w:r>
              <w:rPr>
                <w:rFonts w:asciiTheme="minorHAnsi" w:eastAsiaTheme="minorEastAsia" w:hAnsiTheme="minorHAnsi"/>
                <w:kern w:val="2"/>
                <w:szCs w:val="24"/>
                <w:lang w:val="en-MY" w:eastAsia="en-MY"/>
                <w14:ligatures w14:val="standardContextual"/>
              </w:rPr>
              <w:tab/>
            </w:r>
            <w:r w:rsidRPr="001813C3">
              <w:rPr>
                <w:rStyle w:val="Hyperlink"/>
              </w:rPr>
              <w:t>Project Summarization</w:t>
            </w:r>
            <w:r>
              <w:rPr>
                <w:webHidden/>
              </w:rPr>
              <w:tab/>
            </w:r>
            <w:r>
              <w:rPr>
                <w:webHidden/>
              </w:rPr>
              <w:fldChar w:fldCharType="begin"/>
            </w:r>
            <w:r>
              <w:rPr>
                <w:webHidden/>
              </w:rPr>
              <w:instrText xml:space="preserve"> PAGEREF _Toc205766727 \h </w:instrText>
            </w:r>
            <w:r>
              <w:rPr>
                <w:webHidden/>
              </w:rPr>
            </w:r>
            <w:r>
              <w:rPr>
                <w:webHidden/>
              </w:rPr>
              <w:fldChar w:fldCharType="separate"/>
            </w:r>
            <w:r>
              <w:rPr>
                <w:webHidden/>
              </w:rPr>
              <w:t>75</w:t>
            </w:r>
            <w:r>
              <w:rPr>
                <w:webHidden/>
              </w:rPr>
              <w:fldChar w:fldCharType="end"/>
            </w:r>
          </w:hyperlink>
        </w:p>
        <w:p w14:paraId="7254A147" w14:textId="6092212D" w:rsidR="00504EAE" w:rsidRDefault="00504EAE">
          <w:pPr>
            <w:pStyle w:val="TOC2"/>
            <w:rPr>
              <w:rFonts w:asciiTheme="minorHAnsi" w:eastAsiaTheme="minorEastAsia" w:hAnsiTheme="minorHAnsi"/>
              <w:kern w:val="2"/>
              <w:szCs w:val="24"/>
              <w:lang w:val="en-MY" w:eastAsia="en-MY"/>
              <w14:ligatures w14:val="standardContextual"/>
            </w:rPr>
          </w:pPr>
          <w:hyperlink w:anchor="_Toc205766728" w:history="1">
            <w:r w:rsidRPr="001813C3">
              <w:rPr>
                <w:rStyle w:val="Hyperlink"/>
              </w:rPr>
              <w:t>7.3</w:t>
            </w:r>
            <w:r>
              <w:rPr>
                <w:rFonts w:asciiTheme="minorHAnsi" w:eastAsiaTheme="minorEastAsia" w:hAnsiTheme="minorHAnsi"/>
                <w:kern w:val="2"/>
                <w:szCs w:val="24"/>
                <w:lang w:val="en-MY" w:eastAsia="en-MY"/>
                <w14:ligatures w14:val="standardContextual"/>
              </w:rPr>
              <w:tab/>
            </w:r>
            <w:r w:rsidRPr="001813C3">
              <w:rPr>
                <w:rStyle w:val="Hyperlink"/>
              </w:rPr>
              <w:t>Project Contribution</w:t>
            </w:r>
            <w:r>
              <w:rPr>
                <w:webHidden/>
              </w:rPr>
              <w:tab/>
            </w:r>
            <w:r>
              <w:rPr>
                <w:webHidden/>
              </w:rPr>
              <w:fldChar w:fldCharType="begin"/>
            </w:r>
            <w:r>
              <w:rPr>
                <w:webHidden/>
              </w:rPr>
              <w:instrText xml:space="preserve"> PAGEREF _Toc205766728 \h </w:instrText>
            </w:r>
            <w:r>
              <w:rPr>
                <w:webHidden/>
              </w:rPr>
            </w:r>
            <w:r>
              <w:rPr>
                <w:webHidden/>
              </w:rPr>
              <w:fldChar w:fldCharType="separate"/>
            </w:r>
            <w:r>
              <w:rPr>
                <w:webHidden/>
              </w:rPr>
              <w:t>75</w:t>
            </w:r>
            <w:r>
              <w:rPr>
                <w:webHidden/>
              </w:rPr>
              <w:fldChar w:fldCharType="end"/>
            </w:r>
          </w:hyperlink>
        </w:p>
        <w:p w14:paraId="33BC14EF" w14:textId="32EE69A8" w:rsidR="00504EAE" w:rsidRDefault="00504EAE">
          <w:pPr>
            <w:pStyle w:val="TOC2"/>
            <w:rPr>
              <w:rFonts w:asciiTheme="minorHAnsi" w:eastAsiaTheme="minorEastAsia" w:hAnsiTheme="minorHAnsi"/>
              <w:kern w:val="2"/>
              <w:szCs w:val="24"/>
              <w:lang w:val="en-MY" w:eastAsia="en-MY"/>
              <w14:ligatures w14:val="standardContextual"/>
            </w:rPr>
          </w:pPr>
          <w:hyperlink w:anchor="_Toc205766729" w:history="1">
            <w:r w:rsidRPr="001813C3">
              <w:rPr>
                <w:rStyle w:val="Hyperlink"/>
              </w:rPr>
              <w:t>7.4</w:t>
            </w:r>
            <w:r>
              <w:rPr>
                <w:rFonts w:asciiTheme="minorHAnsi" w:eastAsiaTheme="minorEastAsia" w:hAnsiTheme="minorHAnsi"/>
                <w:kern w:val="2"/>
                <w:szCs w:val="24"/>
                <w:lang w:val="en-MY" w:eastAsia="en-MY"/>
                <w14:ligatures w14:val="standardContextual"/>
              </w:rPr>
              <w:tab/>
            </w:r>
            <w:r w:rsidRPr="001813C3">
              <w:rPr>
                <w:rStyle w:val="Hyperlink"/>
              </w:rPr>
              <w:t>Project Limitation</w:t>
            </w:r>
            <w:r>
              <w:rPr>
                <w:webHidden/>
              </w:rPr>
              <w:tab/>
            </w:r>
            <w:r>
              <w:rPr>
                <w:webHidden/>
              </w:rPr>
              <w:fldChar w:fldCharType="begin"/>
            </w:r>
            <w:r>
              <w:rPr>
                <w:webHidden/>
              </w:rPr>
              <w:instrText xml:space="preserve"> PAGEREF _Toc205766729 \h </w:instrText>
            </w:r>
            <w:r>
              <w:rPr>
                <w:webHidden/>
              </w:rPr>
            </w:r>
            <w:r>
              <w:rPr>
                <w:webHidden/>
              </w:rPr>
              <w:fldChar w:fldCharType="separate"/>
            </w:r>
            <w:r>
              <w:rPr>
                <w:webHidden/>
              </w:rPr>
              <w:t>75</w:t>
            </w:r>
            <w:r>
              <w:rPr>
                <w:webHidden/>
              </w:rPr>
              <w:fldChar w:fldCharType="end"/>
            </w:r>
          </w:hyperlink>
        </w:p>
        <w:p w14:paraId="517BDD47" w14:textId="7156412F" w:rsidR="00504EAE" w:rsidRDefault="00504EAE">
          <w:pPr>
            <w:pStyle w:val="TOC2"/>
            <w:rPr>
              <w:rFonts w:asciiTheme="minorHAnsi" w:eastAsiaTheme="minorEastAsia" w:hAnsiTheme="minorHAnsi"/>
              <w:kern w:val="2"/>
              <w:szCs w:val="24"/>
              <w:lang w:val="en-MY" w:eastAsia="en-MY"/>
              <w14:ligatures w14:val="standardContextual"/>
            </w:rPr>
          </w:pPr>
          <w:hyperlink w:anchor="_Toc205766730" w:history="1">
            <w:r w:rsidRPr="001813C3">
              <w:rPr>
                <w:rStyle w:val="Hyperlink"/>
              </w:rPr>
              <w:t>7.5</w:t>
            </w:r>
            <w:r>
              <w:rPr>
                <w:rFonts w:asciiTheme="minorHAnsi" w:eastAsiaTheme="minorEastAsia" w:hAnsiTheme="minorHAnsi"/>
                <w:kern w:val="2"/>
                <w:szCs w:val="24"/>
                <w:lang w:val="en-MY" w:eastAsia="en-MY"/>
                <w14:ligatures w14:val="standardContextual"/>
              </w:rPr>
              <w:tab/>
            </w:r>
            <w:r w:rsidRPr="001813C3">
              <w:rPr>
                <w:rStyle w:val="Hyperlink"/>
              </w:rPr>
              <w:t>Future Works</w:t>
            </w:r>
            <w:r>
              <w:rPr>
                <w:webHidden/>
              </w:rPr>
              <w:tab/>
            </w:r>
            <w:r>
              <w:rPr>
                <w:webHidden/>
              </w:rPr>
              <w:fldChar w:fldCharType="begin"/>
            </w:r>
            <w:r>
              <w:rPr>
                <w:webHidden/>
              </w:rPr>
              <w:instrText xml:space="preserve"> PAGEREF _Toc205766730 \h </w:instrText>
            </w:r>
            <w:r>
              <w:rPr>
                <w:webHidden/>
              </w:rPr>
            </w:r>
            <w:r>
              <w:rPr>
                <w:webHidden/>
              </w:rPr>
              <w:fldChar w:fldCharType="separate"/>
            </w:r>
            <w:r>
              <w:rPr>
                <w:webHidden/>
              </w:rPr>
              <w:t>75</w:t>
            </w:r>
            <w:r>
              <w:rPr>
                <w:webHidden/>
              </w:rPr>
              <w:fldChar w:fldCharType="end"/>
            </w:r>
          </w:hyperlink>
        </w:p>
        <w:p w14:paraId="17E4DF70" w14:textId="1586743B" w:rsidR="00504EAE" w:rsidRDefault="00504EAE">
          <w:pPr>
            <w:pStyle w:val="TOC2"/>
            <w:rPr>
              <w:rFonts w:asciiTheme="minorHAnsi" w:eastAsiaTheme="minorEastAsia" w:hAnsiTheme="minorHAnsi"/>
              <w:kern w:val="2"/>
              <w:szCs w:val="24"/>
              <w:lang w:val="en-MY" w:eastAsia="en-MY"/>
              <w14:ligatures w14:val="standardContextual"/>
            </w:rPr>
          </w:pPr>
          <w:hyperlink w:anchor="_Toc205766731" w:history="1">
            <w:r w:rsidRPr="001813C3">
              <w:rPr>
                <w:rStyle w:val="Hyperlink"/>
              </w:rPr>
              <w:t>7.6</w:t>
            </w:r>
            <w:r>
              <w:rPr>
                <w:rFonts w:asciiTheme="minorHAnsi" w:eastAsiaTheme="minorEastAsia" w:hAnsiTheme="minorHAnsi"/>
                <w:kern w:val="2"/>
                <w:szCs w:val="24"/>
                <w:lang w:val="en-MY" w:eastAsia="en-MY"/>
                <w14:ligatures w14:val="standardContextual"/>
              </w:rPr>
              <w:tab/>
            </w:r>
            <w:r w:rsidRPr="001813C3">
              <w:rPr>
                <w:rStyle w:val="Hyperlink"/>
              </w:rPr>
              <w:t>Summary</w:t>
            </w:r>
            <w:r>
              <w:rPr>
                <w:webHidden/>
              </w:rPr>
              <w:tab/>
            </w:r>
            <w:r>
              <w:rPr>
                <w:webHidden/>
              </w:rPr>
              <w:fldChar w:fldCharType="begin"/>
            </w:r>
            <w:r>
              <w:rPr>
                <w:webHidden/>
              </w:rPr>
              <w:instrText xml:space="preserve"> PAGEREF _Toc205766731 \h </w:instrText>
            </w:r>
            <w:r>
              <w:rPr>
                <w:webHidden/>
              </w:rPr>
            </w:r>
            <w:r>
              <w:rPr>
                <w:webHidden/>
              </w:rPr>
              <w:fldChar w:fldCharType="separate"/>
            </w:r>
            <w:r>
              <w:rPr>
                <w:webHidden/>
              </w:rPr>
              <w:t>75</w:t>
            </w:r>
            <w:r>
              <w:rPr>
                <w:webHidden/>
              </w:rPr>
              <w:fldChar w:fldCharType="end"/>
            </w:r>
          </w:hyperlink>
        </w:p>
        <w:p w14:paraId="425C7BB7" w14:textId="5D34F57A"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32" w:history="1">
            <w:r w:rsidRPr="001813C3">
              <w:rPr>
                <w:rStyle w:val="Hyperlink"/>
                <w:noProof/>
              </w:rPr>
              <w:t>references</w:t>
            </w:r>
            <w:r>
              <w:rPr>
                <w:noProof/>
                <w:webHidden/>
              </w:rPr>
              <w:tab/>
            </w:r>
            <w:r>
              <w:rPr>
                <w:noProof/>
                <w:webHidden/>
              </w:rPr>
              <w:fldChar w:fldCharType="begin"/>
            </w:r>
            <w:r>
              <w:rPr>
                <w:noProof/>
                <w:webHidden/>
              </w:rPr>
              <w:instrText xml:space="preserve"> PAGEREF _Toc205766732 \h </w:instrText>
            </w:r>
            <w:r>
              <w:rPr>
                <w:noProof/>
                <w:webHidden/>
              </w:rPr>
            </w:r>
            <w:r>
              <w:rPr>
                <w:noProof/>
                <w:webHidden/>
              </w:rPr>
              <w:fldChar w:fldCharType="separate"/>
            </w:r>
            <w:r>
              <w:rPr>
                <w:noProof/>
                <w:webHidden/>
              </w:rPr>
              <w:t>76</w:t>
            </w:r>
            <w:r>
              <w:rPr>
                <w:noProof/>
                <w:webHidden/>
              </w:rPr>
              <w:fldChar w:fldCharType="end"/>
            </w:r>
          </w:hyperlink>
        </w:p>
        <w:p w14:paraId="710305E0" w14:textId="27148B5F"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33" w:history="1">
            <w:r w:rsidRPr="001813C3">
              <w:rPr>
                <w:rStyle w:val="Hyperlink"/>
                <w:noProof/>
              </w:rPr>
              <w:t>Bibliography</w:t>
            </w:r>
            <w:r>
              <w:rPr>
                <w:noProof/>
                <w:webHidden/>
              </w:rPr>
              <w:tab/>
            </w:r>
            <w:r>
              <w:rPr>
                <w:noProof/>
                <w:webHidden/>
              </w:rPr>
              <w:fldChar w:fldCharType="begin"/>
            </w:r>
            <w:r>
              <w:rPr>
                <w:noProof/>
                <w:webHidden/>
              </w:rPr>
              <w:instrText xml:space="preserve"> PAGEREF _Toc205766733 \h </w:instrText>
            </w:r>
            <w:r>
              <w:rPr>
                <w:noProof/>
                <w:webHidden/>
              </w:rPr>
            </w:r>
            <w:r>
              <w:rPr>
                <w:noProof/>
                <w:webHidden/>
              </w:rPr>
              <w:fldChar w:fldCharType="separate"/>
            </w:r>
            <w:r>
              <w:rPr>
                <w:noProof/>
                <w:webHidden/>
              </w:rPr>
              <w:t>77</w:t>
            </w:r>
            <w:r>
              <w:rPr>
                <w:noProof/>
                <w:webHidden/>
              </w:rPr>
              <w:fldChar w:fldCharType="end"/>
            </w:r>
          </w:hyperlink>
        </w:p>
        <w:p w14:paraId="1C055FE2" w14:textId="032446DA" w:rsidR="00504EAE" w:rsidRDefault="00504EAE">
          <w:pPr>
            <w:pStyle w:val="TOC1"/>
            <w:rPr>
              <w:rFonts w:asciiTheme="minorHAnsi" w:eastAsiaTheme="minorEastAsia" w:hAnsiTheme="minorHAnsi"/>
              <w:b w:val="0"/>
              <w:caps w:val="0"/>
              <w:noProof/>
              <w:kern w:val="2"/>
              <w:szCs w:val="24"/>
              <w:lang w:val="en-MY" w:eastAsia="en-MY"/>
              <w14:ligatures w14:val="standardContextual"/>
            </w:rPr>
          </w:pPr>
          <w:hyperlink w:anchor="_Toc205766734" w:history="1">
            <w:r w:rsidRPr="001813C3">
              <w:rPr>
                <w:rStyle w:val="Hyperlink"/>
                <w:noProof/>
              </w:rPr>
              <w:t>APPENDICES</w:t>
            </w:r>
            <w:r>
              <w:rPr>
                <w:noProof/>
                <w:webHidden/>
              </w:rPr>
              <w:tab/>
            </w:r>
            <w:r>
              <w:rPr>
                <w:noProof/>
                <w:webHidden/>
              </w:rPr>
              <w:fldChar w:fldCharType="begin"/>
            </w:r>
            <w:r>
              <w:rPr>
                <w:noProof/>
                <w:webHidden/>
              </w:rPr>
              <w:instrText xml:space="preserve"> PAGEREF _Toc205766734 \h </w:instrText>
            </w:r>
            <w:r>
              <w:rPr>
                <w:noProof/>
                <w:webHidden/>
              </w:rPr>
            </w:r>
            <w:r>
              <w:rPr>
                <w:noProof/>
                <w:webHidden/>
              </w:rPr>
              <w:fldChar w:fldCharType="separate"/>
            </w:r>
            <w:r>
              <w:rPr>
                <w:noProof/>
                <w:webHidden/>
              </w:rPr>
              <w:t>78</w:t>
            </w:r>
            <w:r>
              <w:rPr>
                <w:noProof/>
                <w:webHidden/>
              </w:rPr>
              <w:fldChar w:fldCharType="end"/>
            </w:r>
          </w:hyperlink>
        </w:p>
        <w:p w14:paraId="0BF3E42F" w14:textId="153C1E2C"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79EB27A4" w:rsidR="009A005B" w:rsidRDefault="009A005B" w:rsidP="000A2C82">
      <w:pPr>
        <w:pStyle w:val="Heading1"/>
        <w:numPr>
          <w:ilvl w:val="0"/>
          <w:numId w:val="0"/>
        </w:numPr>
        <w:ind w:left="567" w:hanging="567"/>
      </w:pPr>
      <w:bookmarkStart w:id="16" w:name="_Toc205766666"/>
      <w:r>
        <w:t>list of tables</w:t>
      </w:r>
      <w:bookmarkEnd w:id="15"/>
      <w:r w:rsidR="00D950FB">
        <w:t xml:space="preserve"> </w:t>
      </w:r>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40E1ECAF" w14:textId="3D7D9A29" w:rsidR="006912AC" w:rsidRPr="00CA55C4" w:rsidRDefault="00CA55C4" w:rsidP="006912AC">
      <w:pPr>
        <w:pStyle w:val="BodyText"/>
        <w:rPr>
          <w:b/>
          <w:bCs/>
        </w:rPr>
      </w:pPr>
      <w:r w:rsidRPr="00CA55C4">
        <w:rPr>
          <w:b/>
          <w:bCs/>
        </w:rPr>
        <w:t>Table 1.2-1 Problem Statement ..............................................................................2 Table 1.3-1 Project Question ..................................................................................3 Table 1.4-1 Project Objective .................................................................................4 Table 1.6-1 Project Contribution…………………………………………………...6 Table 2.3.1.1: Basic URL features…………………………………………………26 Table 2.3.1.2: Statistical &amp; Lexical features………………………………………26 Table 2.3.1.3: Obfuscation and Manipulation Indicators………………………..27 Table 2.3.1.4: Special characters in URL…………………………………………27 Table 2.3.1.5: HTTPS and Web Page Content……………………………………27 Table 2.3.1.6: Visual &amp; Form elements……………………………………………27 Table 2.3.1.7: Redirection &amp; Network Behaviour………………………………..28 Table 2.3.1.8: Suspicious Intent Flags…………………………………………….28 Table 2.4.1: Primary studies on Machine Learning techniques…………………35 Table 2.4.2: Primary studies on Deep Learning techniques……………………..40 Table 2.4.3: Primary studies on Reinforcement Learning techniques………….42 Table 2.4.4: Comparison of Methods Used in Previous Studies…………………43 Table 3.2.1.1: Hardware Requirement……………………………………………50 Table 3.2.1.2: Software Requirement……………………………………………..51 Table 3.3.1: Research Milestone of PSM 1………………………………………</w:t>
      </w:r>
      <w:r>
        <w:rPr>
          <w:b/>
          <w:bCs/>
        </w:rPr>
        <w:t>..</w:t>
      </w:r>
      <w:r w:rsidRPr="00CA55C4">
        <w:rPr>
          <w:b/>
          <w:bCs/>
        </w:rPr>
        <w:t>53</w:t>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0B10653D" w:rsidR="00C133FE" w:rsidRDefault="00C133FE" w:rsidP="000A2C82">
      <w:pPr>
        <w:pStyle w:val="Heading1"/>
        <w:numPr>
          <w:ilvl w:val="0"/>
          <w:numId w:val="0"/>
        </w:numPr>
        <w:ind w:left="567" w:hanging="567"/>
      </w:pPr>
      <w:bookmarkStart w:id="17" w:name="_Toc112842504"/>
      <w:bookmarkStart w:id="18" w:name="_Toc205766667"/>
      <w:r>
        <w:t>list of figures</w:t>
      </w:r>
      <w:bookmarkEnd w:id="17"/>
      <w:r w:rsidR="00D950FB">
        <w:t xml:space="preserve"> </w:t>
      </w:r>
      <w:r w:rsidR="00D950FB" w:rsidRPr="00D950FB">
        <w:rPr>
          <w:color w:val="EE0000"/>
        </w:rPr>
        <w:t>(BETULKAN)</w:t>
      </w:r>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30DD08B3"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CA55C4">
        <w:rPr>
          <w:noProof/>
        </w:rPr>
        <w:t>10</w:t>
      </w:r>
    </w:p>
    <w:p w14:paraId="3E67E85D" w14:textId="461806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sidR="00CA55C4">
        <w:rPr>
          <w:noProof/>
        </w:rPr>
        <w:t>12</w:t>
      </w:r>
    </w:p>
    <w:p w14:paraId="3349FB4C" w14:textId="65E626B1" w:rsidR="00DD5BF1" w:rsidRDefault="00CA55C4">
      <w:pPr>
        <w:pStyle w:val="TableofFigures"/>
        <w:tabs>
          <w:tab w:val="right" w:leader="dot" w:pos="8211"/>
        </w:tabs>
        <w:rPr>
          <w:rFonts w:asciiTheme="minorHAnsi" w:eastAsiaTheme="minorEastAsia" w:hAnsiTheme="minorHAnsi"/>
          <w:b w:val="0"/>
          <w:noProof/>
          <w:sz w:val="22"/>
          <w:lang w:val="en-MY" w:eastAsia="en-MY"/>
        </w:rPr>
      </w:pPr>
      <w:r w:rsidRPr="009E21A5">
        <w:rPr>
          <w:szCs w:val="24"/>
        </w:rPr>
        <w:t xml:space="preserve">Figure </w:t>
      </w:r>
      <w:r>
        <w:rPr>
          <w:szCs w:val="24"/>
        </w:rPr>
        <w:t>3</w:t>
      </w:r>
      <w:r w:rsidRPr="009E21A5">
        <w:rPr>
          <w:szCs w:val="24"/>
        </w:rPr>
        <w:t>:</w:t>
      </w:r>
      <w:r>
        <w:rPr>
          <w:szCs w:val="24"/>
        </w:rPr>
        <w:t xml:space="preserve"> </w:t>
      </w:r>
      <w:r w:rsidRPr="005F7B99">
        <w:rPr>
          <w:szCs w:val="24"/>
        </w:rPr>
        <w:t>SVM algorithm</w:t>
      </w:r>
      <w:r>
        <w:rPr>
          <w:szCs w:val="24"/>
        </w:rPr>
        <w:t xml:space="preserve"> </w:t>
      </w:r>
      <w:r w:rsidRPr="00F3427C">
        <w:rPr>
          <w:szCs w:val="24"/>
        </w:rPr>
        <w:t>(Jain &amp; Gupta, 2023)</w:t>
      </w:r>
      <w:r w:rsidR="00DD5BF1">
        <w:rPr>
          <w:noProof/>
        </w:rPr>
        <w:tab/>
      </w:r>
      <w:r w:rsidR="00B70A30">
        <w:rPr>
          <w:noProof/>
        </w:rPr>
        <w:t>15</w:t>
      </w:r>
    </w:p>
    <w:p w14:paraId="383A5F56" w14:textId="37244D82" w:rsidR="00DD5BF1" w:rsidRDefault="00B70A30">
      <w:pPr>
        <w:pStyle w:val="TableofFigures"/>
        <w:tabs>
          <w:tab w:val="right" w:leader="dot" w:pos="8211"/>
        </w:tabs>
        <w:rPr>
          <w:rFonts w:asciiTheme="minorHAnsi" w:eastAsiaTheme="minorEastAsia" w:hAnsiTheme="minorHAnsi"/>
          <w:b w:val="0"/>
          <w:noProof/>
          <w:sz w:val="22"/>
          <w:lang w:val="en-MY" w:eastAsia="en-MY"/>
        </w:rPr>
      </w:pPr>
      <w:r w:rsidRPr="00AE55EA">
        <w:rPr>
          <w:bCs/>
          <w:lang w:val="en-MY"/>
        </w:rPr>
        <w:t xml:space="preserve">Figure </w:t>
      </w:r>
      <w:r>
        <w:rPr>
          <w:bCs/>
          <w:lang w:val="en-MY"/>
        </w:rPr>
        <w:t>4</w:t>
      </w:r>
      <w:r w:rsidRPr="00AE55EA">
        <w:rPr>
          <w:bCs/>
          <w:lang w:val="en-MY"/>
        </w:rPr>
        <w:t>: Random Forest Algorithm</w:t>
      </w:r>
      <w:r w:rsidR="00DD5BF1">
        <w:rPr>
          <w:noProof/>
        </w:rPr>
        <w:tab/>
      </w:r>
      <w:r>
        <w:rPr>
          <w:noProof/>
        </w:rPr>
        <w:t>17</w:t>
      </w:r>
    </w:p>
    <w:p w14:paraId="32684015" w14:textId="51545C82" w:rsidR="00DD5BF1" w:rsidRPr="00B70A30" w:rsidRDefault="00B70A30" w:rsidP="00B70A30">
      <w:pPr>
        <w:pStyle w:val="BodyText2"/>
        <w:keepNext/>
        <w:spacing w:after="0"/>
        <w:ind w:firstLine="0"/>
      </w:pPr>
      <w:r w:rsidRPr="00A45CF8">
        <w:rPr>
          <w:b/>
          <w:bCs/>
        </w:rPr>
        <w:t xml:space="preserve">Figure </w:t>
      </w:r>
      <w:r>
        <w:rPr>
          <w:b/>
          <w:bCs/>
        </w:rPr>
        <w:t>5</w:t>
      </w:r>
      <w:r w:rsidRPr="00A45CF8">
        <w:rPr>
          <w:b/>
          <w:bCs/>
        </w:rPr>
        <w:t>: Structure of an LSTM neural network cell (Elberri et al., 2024)</w:t>
      </w:r>
      <w:r>
        <w:rPr>
          <w:b/>
          <w:bCs/>
        </w:rPr>
        <w:t xml:space="preserve"> …….</w:t>
      </w:r>
      <w:r w:rsidRPr="00B70A30">
        <w:rPr>
          <w:b/>
          <w:bCs/>
          <w:noProof/>
        </w:rPr>
        <w:t>20</w:t>
      </w:r>
      <w:r w:rsidRPr="00B70A30">
        <w:t xml:space="preserve"> </w:t>
      </w:r>
    </w:p>
    <w:p w14:paraId="646F374D" w14:textId="17850691" w:rsidR="00DD5BF1" w:rsidRPr="004A5737" w:rsidRDefault="004A5737" w:rsidP="004A5737">
      <w:pPr>
        <w:spacing w:line="360" w:lineRule="auto"/>
        <w:rPr>
          <w:b/>
          <w:bCs/>
        </w:rPr>
      </w:pPr>
      <w:r w:rsidRPr="00A45CF8">
        <w:rPr>
          <w:b/>
          <w:bCs/>
        </w:rPr>
        <w:t xml:space="preserve">Figure </w:t>
      </w:r>
      <w:r>
        <w:rPr>
          <w:b/>
          <w:bCs/>
        </w:rPr>
        <w:t>6</w:t>
      </w:r>
      <w:r w:rsidRPr="00A45CF8">
        <w:rPr>
          <w:b/>
          <w:bCs/>
        </w:rPr>
        <w:t xml:space="preserve">: Equations of LSTM (Elberri et al., </w:t>
      </w:r>
      <w:r w:rsidRPr="00A45CF8">
        <w:rPr>
          <w:b/>
          <w:bCs/>
        </w:rPr>
        <w:t>2024)</w:t>
      </w:r>
      <w:r>
        <w:rPr>
          <w:b/>
          <w:bCs/>
        </w:rPr>
        <w:t xml:space="preserve"> ………………………………</w:t>
      </w:r>
      <w:r w:rsidRPr="004A5737">
        <w:rPr>
          <w:b/>
          <w:bCs/>
          <w:noProof/>
        </w:rPr>
        <w:t>20</w:t>
      </w:r>
      <w:r w:rsidRPr="004A5737">
        <w:rPr>
          <w:b/>
          <w:bCs/>
        </w:rPr>
        <w:t xml:space="preserve"> </w:t>
      </w:r>
    </w:p>
    <w:p w14:paraId="19A95E5D" w14:textId="6482BB19" w:rsidR="00DD5BF1" w:rsidRDefault="004A5737">
      <w:pPr>
        <w:pStyle w:val="TableofFigures"/>
        <w:tabs>
          <w:tab w:val="right" w:leader="dot" w:pos="8211"/>
        </w:tabs>
        <w:rPr>
          <w:rFonts w:asciiTheme="minorHAnsi" w:eastAsiaTheme="minorEastAsia" w:hAnsiTheme="minorHAnsi"/>
          <w:b w:val="0"/>
          <w:noProof/>
          <w:sz w:val="22"/>
          <w:lang w:val="en-MY" w:eastAsia="en-MY"/>
        </w:rPr>
      </w:pPr>
      <w:r w:rsidRPr="004A5737">
        <w:rPr>
          <w:noProof/>
        </w:rPr>
        <w:t>Figure 7: Transformer Model Architecture (Jain et al., 2025)</w:t>
      </w:r>
      <w:r w:rsidR="00DD5BF1">
        <w:rPr>
          <w:noProof/>
        </w:rPr>
        <w:tab/>
      </w:r>
      <w:r>
        <w:rPr>
          <w:noProof/>
        </w:rPr>
        <w:t>21</w:t>
      </w:r>
    </w:p>
    <w:p w14:paraId="1195E403" w14:textId="29B7A2E3" w:rsidR="00DD5BF1" w:rsidRDefault="004A5737">
      <w:pPr>
        <w:pStyle w:val="TableofFigures"/>
        <w:tabs>
          <w:tab w:val="right" w:leader="dot" w:pos="8211"/>
        </w:tabs>
        <w:rPr>
          <w:rFonts w:asciiTheme="minorHAnsi" w:eastAsiaTheme="minorEastAsia" w:hAnsiTheme="minorHAnsi"/>
          <w:b w:val="0"/>
          <w:noProof/>
          <w:sz w:val="22"/>
          <w:lang w:val="en-MY" w:eastAsia="en-MY"/>
        </w:rPr>
      </w:pPr>
      <w:r w:rsidRPr="006C78AB">
        <w:rPr>
          <w:bCs/>
        </w:rPr>
        <w:t xml:space="preserve">Figure 8: </w:t>
      </w:r>
      <w:r w:rsidRPr="006C78AB">
        <w:rPr>
          <w:bCs/>
          <w:szCs w:val="24"/>
        </w:rPr>
        <w:t>Interaction between the agent and the environment</w:t>
      </w:r>
      <w:r w:rsidR="00DD5BF1">
        <w:rPr>
          <w:noProof/>
        </w:rPr>
        <w:tab/>
      </w:r>
      <w:r>
        <w:rPr>
          <w:noProof/>
        </w:rPr>
        <w:t>22</w:t>
      </w:r>
    </w:p>
    <w:p w14:paraId="3E5912D8" w14:textId="212E1B4B" w:rsidR="00DD5BF1" w:rsidRDefault="004A5737">
      <w:pPr>
        <w:pStyle w:val="TableofFigures"/>
        <w:tabs>
          <w:tab w:val="right" w:leader="dot" w:pos="8211"/>
        </w:tabs>
        <w:rPr>
          <w:rFonts w:asciiTheme="minorHAnsi" w:eastAsiaTheme="minorEastAsia" w:hAnsiTheme="minorHAnsi"/>
          <w:b w:val="0"/>
          <w:noProof/>
          <w:sz w:val="22"/>
          <w:lang w:val="en-MY" w:eastAsia="en-MY"/>
        </w:rPr>
      </w:pPr>
      <w:r w:rsidRPr="004A5737">
        <w:rPr>
          <w:noProof/>
        </w:rPr>
        <w:t>Figure 9: Q – Learning equation (Kovalchuk, 2024)</w:t>
      </w:r>
      <w:r w:rsidR="00DD5BF1">
        <w:rPr>
          <w:noProof/>
        </w:rPr>
        <w:tab/>
      </w:r>
      <w:r>
        <w:rPr>
          <w:noProof/>
        </w:rPr>
        <w:t>23</w:t>
      </w:r>
    </w:p>
    <w:p w14:paraId="7A34B471" w14:textId="1D8793BA" w:rsidR="00DD5BF1" w:rsidRDefault="00100723">
      <w:pPr>
        <w:pStyle w:val="TableofFigures"/>
        <w:tabs>
          <w:tab w:val="right" w:leader="dot" w:pos="8211"/>
        </w:tabs>
        <w:rPr>
          <w:rFonts w:asciiTheme="minorHAnsi" w:eastAsiaTheme="minorEastAsia" w:hAnsiTheme="minorHAnsi"/>
          <w:b w:val="0"/>
          <w:noProof/>
          <w:sz w:val="22"/>
          <w:lang w:val="en-MY" w:eastAsia="en-MY"/>
        </w:rPr>
      </w:pPr>
      <w:r>
        <w:rPr>
          <w:lang w:val="en-MY"/>
        </w:rPr>
        <w:t xml:space="preserve">Figure 10: </w:t>
      </w:r>
      <w:r w:rsidRPr="00627BE9">
        <w:t>Structure of DQN</w:t>
      </w:r>
      <w:r w:rsidR="00DD5BF1">
        <w:rPr>
          <w:noProof/>
        </w:rPr>
        <w:tab/>
      </w:r>
      <w:r>
        <w:rPr>
          <w:noProof/>
        </w:rPr>
        <w:t>24</w:t>
      </w:r>
    </w:p>
    <w:p w14:paraId="52FB5A4C" w14:textId="2AC57942" w:rsidR="00DD5BF1" w:rsidRDefault="00100723">
      <w:pPr>
        <w:pStyle w:val="TableofFigures"/>
        <w:tabs>
          <w:tab w:val="right" w:leader="dot" w:pos="8211"/>
        </w:tabs>
        <w:rPr>
          <w:rFonts w:asciiTheme="minorHAnsi" w:eastAsiaTheme="minorEastAsia" w:hAnsiTheme="minorHAnsi"/>
          <w:b w:val="0"/>
          <w:noProof/>
          <w:sz w:val="22"/>
          <w:lang w:val="en-MY" w:eastAsia="en-MY"/>
        </w:rPr>
      </w:pPr>
      <w:r w:rsidRPr="00100723">
        <w:rPr>
          <w:noProof/>
        </w:rPr>
        <w:t xml:space="preserve">Figure 11: Bellman equation </w:t>
      </w:r>
      <w:r w:rsidRPr="00100723">
        <w:rPr>
          <w:i/>
          <w:iCs/>
          <w:noProof/>
        </w:rPr>
        <w:t>i</w:t>
      </w:r>
      <w:r w:rsidR="00DD5BF1">
        <w:rPr>
          <w:noProof/>
        </w:rPr>
        <w:tab/>
      </w:r>
      <w:r>
        <w:rPr>
          <w:noProof/>
        </w:rPr>
        <w:t>25</w:t>
      </w:r>
    </w:p>
    <w:p w14:paraId="0FC3EA35" w14:textId="60E4FD0C" w:rsidR="00DD5BF1" w:rsidRDefault="00100723">
      <w:pPr>
        <w:pStyle w:val="TableofFigures"/>
        <w:tabs>
          <w:tab w:val="right" w:leader="dot" w:pos="8211"/>
        </w:tabs>
        <w:rPr>
          <w:rFonts w:asciiTheme="minorHAnsi" w:eastAsiaTheme="minorEastAsia" w:hAnsiTheme="minorHAnsi"/>
          <w:b w:val="0"/>
          <w:noProof/>
          <w:sz w:val="22"/>
          <w:lang w:val="en-MY" w:eastAsia="en-MY"/>
        </w:rPr>
      </w:pPr>
      <w:r w:rsidRPr="00100723">
        <w:rPr>
          <w:noProof/>
        </w:rPr>
        <w:t xml:space="preserve">Figure 12: </w:t>
      </w:r>
      <w:r w:rsidRPr="00100723">
        <w:rPr>
          <w:noProof/>
        </w:rPr>
        <w:t>Accuracy Formula</w:t>
      </w:r>
      <w:r w:rsidR="00DD5BF1">
        <w:rPr>
          <w:noProof/>
        </w:rPr>
        <w:tab/>
      </w:r>
      <w:r>
        <w:rPr>
          <w:noProof/>
        </w:rPr>
        <w:t>29</w:t>
      </w:r>
    </w:p>
    <w:p w14:paraId="69FCA980" w14:textId="7A8A4855" w:rsidR="00DD5BF1" w:rsidRDefault="00100723">
      <w:pPr>
        <w:pStyle w:val="TableofFigures"/>
        <w:tabs>
          <w:tab w:val="right" w:leader="dot" w:pos="8211"/>
        </w:tabs>
        <w:rPr>
          <w:rFonts w:asciiTheme="minorHAnsi" w:eastAsiaTheme="minorEastAsia" w:hAnsiTheme="minorHAnsi"/>
          <w:b w:val="0"/>
          <w:noProof/>
          <w:sz w:val="22"/>
          <w:lang w:val="en-MY" w:eastAsia="en-MY"/>
        </w:rPr>
      </w:pPr>
      <w:r w:rsidRPr="0040440B">
        <w:rPr>
          <w:bCs/>
        </w:rPr>
        <w:t>Figure 1</w:t>
      </w:r>
      <w:r>
        <w:rPr>
          <w:bCs/>
        </w:rPr>
        <w:t>3</w:t>
      </w:r>
      <w:r w:rsidRPr="0040440B">
        <w:rPr>
          <w:bCs/>
        </w:rPr>
        <w:t xml:space="preserve">: Precision </w:t>
      </w:r>
      <w:r w:rsidRPr="0040440B">
        <w:rPr>
          <w:bCs/>
        </w:rPr>
        <w:t>Formula</w:t>
      </w:r>
      <w:r w:rsidR="00DD5BF1">
        <w:rPr>
          <w:noProof/>
        </w:rPr>
        <w:tab/>
      </w:r>
      <w:r w:rsidR="00DD5BF1">
        <w:rPr>
          <w:noProof/>
        </w:rPr>
        <w:fldChar w:fldCharType="begin"/>
      </w:r>
      <w:r w:rsidR="00DD5BF1">
        <w:rPr>
          <w:noProof/>
        </w:rPr>
        <w:instrText xml:space="preserve"> PAGEREF _Toc112842264 \h </w:instrText>
      </w:r>
      <w:r w:rsidR="00DD5BF1">
        <w:rPr>
          <w:noProof/>
        </w:rPr>
      </w:r>
      <w:r w:rsidR="00DD5BF1">
        <w:rPr>
          <w:noProof/>
        </w:rPr>
        <w:fldChar w:fldCharType="separate"/>
      </w:r>
      <w:r>
        <w:rPr>
          <w:noProof/>
        </w:rPr>
        <w:t>2</w:t>
      </w:r>
      <w:r w:rsidR="004852F5">
        <w:rPr>
          <w:noProof/>
        </w:rPr>
        <w:t>9</w:t>
      </w:r>
      <w:r w:rsidR="00DD5BF1">
        <w:rPr>
          <w:noProof/>
        </w:rPr>
        <w:fldChar w:fldCharType="end"/>
      </w:r>
    </w:p>
    <w:p w14:paraId="1CFF80D3" w14:textId="2B72A0DD" w:rsidR="00DD5BF1" w:rsidRDefault="00100723">
      <w:pPr>
        <w:pStyle w:val="TableofFigures"/>
        <w:tabs>
          <w:tab w:val="right" w:leader="dot" w:pos="8211"/>
        </w:tabs>
        <w:rPr>
          <w:rFonts w:asciiTheme="minorHAnsi" w:eastAsiaTheme="minorEastAsia" w:hAnsiTheme="minorHAnsi"/>
          <w:b w:val="0"/>
          <w:noProof/>
          <w:sz w:val="22"/>
          <w:lang w:val="en-MY" w:eastAsia="en-MY"/>
        </w:rPr>
      </w:pPr>
      <w:r w:rsidRPr="00100723">
        <w:rPr>
          <w:noProof/>
        </w:rPr>
        <w:t xml:space="preserve">Figure 14: Recall </w:t>
      </w:r>
      <w:r>
        <w:rPr>
          <w:noProof/>
        </w:rPr>
        <w:t>F</w:t>
      </w:r>
      <w:r w:rsidRPr="00100723">
        <w:rPr>
          <w:noProof/>
        </w:rPr>
        <w:t>ormula</w:t>
      </w:r>
      <w:r>
        <w:rPr>
          <w:noProof/>
        </w:rPr>
        <w:t xml:space="preserve"> </w:t>
      </w:r>
      <w:r w:rsidR="00DD5BF1">
        <w:rPr>
          <w:noProof/>
        </w:rPr>
        <w:tab/>
      </w:r>
      <w:r w:rsidR="00DD5BF1">
        <w:rPr>
          <w:noProof/>
        </w:rPr>
        <w:fldChar w:fldCharType="begin"/>
      </w:r>
      <w:r w:rsidR="00DD5BF1">
        <w:rPr>
          <w:noProof/>
        </w:rPr>
        <w:instrText xml:space="preserve"> PAGEREF _Toc112842265 \h </w:instrText>
      </w:r>
      <w:r w:rsidR="00DD5BF1">
        <w:rPr>
          <w:noProof/>
        </w:rPr>
      </w:r>
      <w:r w:rsidR="00DD5BF1">
        <w:rPr>
          <w:noProof/>
        </w:rPr>
        <w:fldChar w:fldCharType="separate"/>
      </w:r>
      <w:r>
        <w:rPr>
          <w:noProof/>
        </w:rPr>
        <w:t>3</w:t>
      </w:r>
      <w:r w:rsidR="004852F5">
        <w:rPr>
          <w:noProof/>
        </w:rPr>
        <w:t>0</w:t>
      </w:r>
      <w:r w:rsidR="00DD5BF1">
        <w:rPr>
          <w:noProof/>
        </w:rPr>
        <w:fldChar w:fldCharType="end"/>
      </w:r>
    </w:p>
    <w:p w14:paraId="10FDD2A8" w14:textId="23C8F0E7" w:rsidR="00DD5BF1" w:rsidRDefault="004738D7">
      <w:pPr>
        <w:pStyle w:val="TableofFigures"/>
        <w:tabs>
          <w:tab w:val="right" w:leader="dot" w:pos="8211"/>
        </w:tabs>
        <w:rPr>
          <w:rFonts w:asciiTheme="minorHAnsi" w:eastAsiaTheme="minorEastAsia" w:hAnsiTheme="minorHAnsi"/>
          <w:b w:val="0"/>
          <w:noProof/>
          <w:sz w:val="22"/>
          <w:lang w:val="en-MY" w:eastAsia="en-MY"/>
        </w:rPr>
      </w:pPr>
      <w:r w:rsidRPr="004738D7">
        <w:rPr>
          <w:noProof/>
        </w:rPr>
        <w:t xml:space="preserve">Figure 15: F1 </w:t>
      </w:r>
      <w:r>
        <w:rPr>
          <w:noProof/>
        </w:rPr>
        <w:t>S</w:t>
      </w:r>
      <w:r w:rsidRPr="004738D7">
        <w:rPr>
          <w:noProof/>
        </w:rPr>
        <w:t xml:space="preserve">core </w:t>
      </w:r>
      <w:r>
        <w:rPr>
          <w:noProof/>
        </w:rPr>
        <w:t>F</w:t>
      </w:r>
      <w:r w:rsidRPr="004738D7">
        <w:rPr>
          <w:noProof/>
        </w:rPr>
        <w:t>ormula</w:t>
      </w:r>
      <w:r w:rsidR="00DD5BF1">
        <w:rPr>
          <w:noProof/>
        </w:rPr>
        <w:tab/>
      </w:r>
      <w:r>
        <w:rPr>
          <w:noProof/>
        </w:rPr>
        <w:t>30</w:t>
      </w:r>
    </w:p>
    <w:p w14:paraId="74872CC1" w14:textId="22FA4389" w:rsidR="00DD5BF1" w:rsidRDefault="004738D7">
      <w:pPr>
        <w:pStyle w:val="TableofFigures"/>
        <w:tabs>
          <w:tab w:val="right" w:leader="dot" w:pos="8211"/>
        </w:tabs>
        <w:rPr>
          <w:rFonts w:asciiTheme="minorHAnsi" w:eastAsiaTheme="minorEastAsia" w:hAnsiTheme="minorHAnsi"/>
          <w:b w:val="0"/>
          <w:noProof/>
          <w:sz w:val="22"/>
          <w:lang w:val="en-MY" w:eastAsia="en-MY"/>
        </w:rPr>
      </w:pPr>
      <w:r w:rsidRPr="004738D7">
        <w:rPr>
          <w:noProof/>
        </w:rPr>
        <w:t>Figure 16: Bar chart of methods used in previous studies</w:t>
      </w:r>
      <w:r w:rsidR="00DD5BF1">
        <w:rPr>
          <w:noProof/>
        </w:rPr>
        <w:tab/>
      </w:r>
      <w:r>
        <w:rPr>
          <w:noProof/>
        </w:rPr>
        <w:t>45</w:t>
      </w:r>
    </w:p>
    <w:p w14:paraId="00CCCB06" w14:textId="5CEE8BB4" w:rsidR="00DD5BF1" w:rsidRDefault="004738D7">
      <w:pPr>
        <w:pStyle w:val="TableofFigures"/>
        <w:tabs>
          <w:tab w:val="right" w:leader="dot" w:pos="8211"/>
        </w:tabs>
        <w:rPr>
          <w:rFonts w:asciiTheme="minorHAnsi" w:eastAsiaTheme="minorEastAsia" w:hAnsiTheme="minorHAnsi"/>
          <w:b w:val="0"/>
          <w:noProof/>
          <w:sz w:val="22"/>
          <w:lang w:val="en-MY" w:eastAsia="en-MY"/>
        </w:rPr>
      </w:pPr>
      <w:r w:rsidRPr="00F952D1">
        <w:rPr>
          <w:bCs/>
        </w:rPr>
        <w:t>Figure 1</w:t>
      </w:r>
      <w:r>
        <w:rPr>
          <w:bCs/>
        </w:rPr>
        <w:t>7</w:t>
      </w:r>
      <w:r w:rsidRPr="00F952D1">
        <w:rPr>
          <w:bCs/>
        </w:rPr>
        <w:t>: Pie chart of methods used in previous studies</w:t>
      </w:r>
      <w:r w:rsidR="00DD5BF1">
        <w:rPr>
          <w:noProof/>
        </w:rPr>
        <w:tab/>
      </w:r>
      <w:r w:rsidR="00F975F8">
        <w:rPr>
          <w:noProof/>
        </w:rPr>
        <w:t>45</w:t>
      </w:r>
    </w:p>
    <w:p w14:paraId="4B954FAA" w14:textId="4CBE6C4D" w:rsidR="00DD5BF1" w:rsidRDefault="00F975F8">
      <w:pPr>
        <w:pStyle w:val="TableofFigures"/>
        <w:tabs>
          <w:tab w:val="right" w:leader="dot" w:pos="8211"/>
        </w:tabs>
        <w:rPr>
          <w:rFonts w:asciiTheme="minorHAnsi" w:eastAsiaTheme="minorEastAsia" w:hAnsiTheme="minorHAnsi"/>
          <w:b w:val="0"/>
          <w:noProof/>
          <w:sz w:val="22"/>
          <w:lang w:val="en-MY" w:eastAsia="en-MY"/>
        </w:rPr>
      </w:pPr>
      <w:r w:rsidRPr="00F975F8">
        <w:rPr>
          <w:noProof/>
        </w:rPr>
        <w:t>Figure 18: Agile Methodology</w:t>
      </w:r>
      <w:r w:rsidR="00DD5BF1">
        <w:rPr>
          <w:noProof/>
        </w:rPr>
        <w:tab/>
      </w:r>
      <w:r>
        <w:rPr>
          <w:noProof/>
        </w:rPr>
        <w:t>49</w:t>
      </w:r>
    </w:p>
    <w:p w14:paraId="3A1E0639" w14:textId="6CEA3392" w:rsidR="00DD5BF1" w:rsidRPr="00F975F8" w:rsidRDefault="00F975F8" w:rsidP="00F975F8">
      <w:pPr>
        <w:pStyle w:val="TableofFigures"/>
        <w:tabs>
          <w:tab w:val="right" w:leader="dot" w:pos="8211"/>
        </w:tabs>
        <w:rPr>
          <w:noProof/>
        </w:rPr>
      </w:pPr>
      <w:r>
        <w:rPr>
          <w:noProof/>
        </w:rPr>
        <w:t>Figure 19: Performances of selected machine learning models</w:t>
      </w:r>
      <w:r>
        <w:rPr>
          <w:noProof/>
        </w:rPr>
        <w:t xml:space="preserve"> </w:t>
      </w:r>
      <w:r>
        <w:rPr>
          <w:noProof/>
        </w:rPr>
        <w:t>(Sameen et al., 2020)</w:t>
      </w:r>
      <w:r w:rsidR="00DD5BF1">
        <w:rPr>
          <w:noProof/>
        </w:rPr>
        <w:tab/>
      </w:r>
      <w:r>
        <w:rPr>
          <w:noProof/>
        </w:rPr>
        <w:t>53</w:t>
      </w:r>
    </w:p>
    <w:p w14:paraId="2CE1995E" w14:textId="1A140A0E" w:rsidR="00DD5BF1" w:rsidRDefault="00F975F8">
      <w:pPr>
        <w:pStyle w:val="TableofFigures"/>
        <w:tabs>
          <w:tab w:val="right" w:leader="dot" w:pos="8211"/>
        </w:tabs>
        <w:rPr>
          <w:rFonts w:asciiTheme="minorHAnsi" w:eastAsiaTheme="minorEastAsia" w:hAnsiTheme="minorHAnsi"/>
          <w:b w:val="0"/>
          <w:noProof/>
          <w:sz w:val="22"/>
          <w:lang w:val="en-MY" w:eastAsia="en-MY"/>
        </w:rPr>
      </w:pPr>
      <w:r w:rsidRPr="004D3184">
        <w:rPr>
          <w:bCs/>
          <w:lang w:val="en-MY"/>
        </w:rPr>
        <w:t xml:space="preserve">Figure </w:t>
      </w:r>
      <w:r>
        <w:rPr>
          <w:bCs/>
          <w:lang w:val="en-MY"/>
        </w:rPr>
        <w:t>20</w:t>
      </w:r>
      <w:r w:rsidRPr="004D3184">
        <w:rPr>
          <w:bCs/>
          <w:lang w:val="en-MY"/>
        </w:rPr>
        <w:t xml:space="preserve">: </w:t>
      </w:r>
      <w:r w:rsidRPr="00E50209">
        <w:rPr>
          <w:bCs/>
        </w:rPr>
        <w:t>LSTM classification report</w:t>
      </w:r>
      <w:r>
        <w:rPr>
          <w:bCs/>
        </w:rPr>
        <w:t xml:space="preserve"> (</w:t>
      </w:r>
      <w:r w:rsidRPr="00E50209">
        <w:rPr>
          <w:bCs/>
        </w:rPr>
        <w:t>Atawneh &amp; Aljehani, 2023</w:t>
      </w:r>
      <w:r>
        <w:rPr>
          <w:bCs/>
        </w:rPr>
        <w:t>)</w:t>
      </w:r>
      <w:r w:rsidR="00DD5BF1">
        <w:rPr>
          <w:noProof/>
        </w:rPr>
        <w:tab/>
      </w:r>
      <w:r>
        <w:rPr>
          <w:noProof/>
        </w:rPr>
        <w:t>53</w:t>
      </w:r>
    </w:p>
    <w:p w14:paraId="65C56AC3" w14:textId="3EFE2D12" w:rsidR="00DD5BF1" w:rsidRPr="00F975F8" w:rsidRDefault="00F975F8" w:rsidP="00F975F8">
      <w:pPr>
        <w:pStyle w:val="TableofFigures"/>
        <w:tabs>
          <w:tab w:val="right" w:leader="dot" w:pos="8211"/>
        </w:tabs>
        <w:rPr>
          <w:noProof/>
        </w:rPr>
      </w:pPr>
      <w:r>
        <w:rPr>
          <w:noProof/>
        </w:rPr>
        <w:t>Figure 21: LSTM model training and testing accuracy (Atawneh &amp; Aljehani, 2023)</w:t>
      </w:r>
      <w:r w:rsidR="00DD5BF1">
        <w:rPr>
          <w:noProof/>
        </w:rPr>
        <w:tab/>
      </w:r>
      <w:r>
        <w:rPr>
          <w:noProof/>
        </w:rPr>
        <w:t>53</w:t>
      </w:r>
    </w:p>
    <w:p w14:paraId="619D9CD8" w14:textId="6AD96065" w:rsidR="00DD5BF1" w:rsidRPr="00F975F8" w:rsidRDefault="00F975F8" w:rsidP="00F975F8">
      <w:pPr>
        <w:pStyle w:val="TableofFigures"/>
        <w:tabs>
          <w:tab w:val="right" w:leader="dot" w:pos="8211"/>
        </w:tabs>
        <w:rPr>
          <w:noProof/>
        </w:rPr>
      </w:pPr>
      <w:r>
        <w:rPr>
          <w:noProof/>
        </w:rPr>
        <w:t>Figure 22: Methodology for phishing detection (Atawneh &amp; Aljehani, 2023)</w:t>
      </w:r>
      <w:r w:rsidR="00DD5BF1">
        <w:rPr>
          <w:noProof/>
        </w:rPr>
        <w:tab/>
      </w:r>
      <w:r>
        <w:rPr>
          <w:noProof/>
        </w:rPr>
        <w:t>54</w:t>
      </w:r>
    </w:p>
    <w:p w14:paraId="7696FAC9" w14:textId="148B7C38" w:rsidR="00DD5BF1" w:rsidRDefault="00F975F8">
      <w:pPr>
        <w:pStyle w:val="TableofFigures"/>
        <w:tabs>
          <w:tab w:val="right" w:leader="dot" w:pos="8211"/>
        </w:tabs>
        <w:rPr>
          <w:rFonts w:asciiTheme="minorHAnsi" w:eastAsiaTheme="minorEastAsia" w:hAnsiTheme="minorHAnsi"/>
          <w:b w:val="0"/>
          <w:noProof/>
          <w:sz w:val="22"/>
          <w:lang w:val="en-MY" w:eastAsia="en-MY"/>
        </w:rPr>
      </w:pPr>
      <w:r w:rsidRPr="00F975F8">
        <w:rPr>
          <w:noProof/>
        </w:rPr>
        <w:t>Figure 23: Design methodology framework for hybrid approach for</w:t>
      </w:r>
      <w:r>
        <w:rPr>
          <w:noProof/>
        </w:rPr>
        <w:t xml:space="preserve"> </w:t>
      </w:r>
      <w:r w:rsidRPr="00F975F8">
        <w:rPr>
          <w:noProof/>
        </w:rPr>
        <w:t>phishing detection</w:t>
      </w:r>
      <w:r w:rsidR="00DD5BF1">
        <w:rPr>
          <w:noProof/>
        </w:rPr>
        <w:tab/>
      </w:r>
      <w:r>
        <w:rPr>
          <w:noProof/>
        </w:rPr>
        <w:t>59</w:t>
      </w:r>
    </w:p>
    <w:p w14:paraId="191FD593" w14:textId="3E069F20" w:rsidR="00DD5BF1" w:rsidRDefault="00F975F8">
      <w:pPr>
        <w:pStyle w:val="TableofFigures"/>
        <w:tabs>
          <w:tab w:val="right" w:leader="dot" w:pos="8211"/>
        </w:tabs>
        <w:rPr>
          <w:rFonts w:asciiTheme="minorHAnsi" w:eastAsiaTheme="minorEastAsia" w:hAnsiTheme="minorHAnsi"/>
          <w:b w:val="0"/>
          <w:noProof/>
          <w:sz w:val="22"/>
          <w:lang w:val="en-MY" w:eastAsia="en-MY"/>
        </w:rPr>
      </w:pPr>
      <w:r w:rsidRPr="00F975F8">
        <w:rPr>
          <w:noProof/>
        </w:rPr>
        <w:lastRenderedPageBreak/>
        <w:t>Figure 24: Python 3 conda environment in KNIME Analytics Platform</w:t>
      </w:r>
      <w:r w:rsidR="00DD5BF1">
        <w:rPr>
          <w:noProof/>
        </w:rPr>
        <w:tab/>
      </w:r>
      <w:r>
        <w:rPr>
          <w:noProof/>
        </w:rPr>
        <w:t>65</w:t>
      </w:r>
    </w:p>
    <w:p w14:paraId="7551393F" w14:textId="711FC22C" w:rsidR="00DD5BF1" w:rsidRDefault="00F975F8">
      <w:pPr>
        <w:pStyle w:val="TableofFigures"/>
        <w:tabs>
          <w:tab w:val="right" w:leader="dot" w:pos="8211"/>
        </w:tabs>
        <w:rPr>
          <w:rFonts w:asciiTheme="minorHAnsi" w:eastAsiaTheme="minorEastAsia" w:hAnsiTheme="minorHAnsi"/>
          <w:b w:val="0"/>
          <w:noProof/>
          <w:sz w:val="22"/>
          <w:lang w:val="en-MY" w:eastAsia="en-MY"/>
        </w:rPr>
      </w:pPr>
      <w:r w:rsidRPr="00F975F8">
        <w:rPr>
          <w:noProof/>
        </w:rPr>
        <w:t>Figure 25: Keras Integration in KNIME Analytics Platform</w:t>
      </w:r>
      <w:r w:rsidR="00DD5BF1">
        <w:rPr>
          <w:noProof/>
        </w:rPr>
        <w:tab/>
      </w:r>
      <w:r>
        <w:rPr>
          <w:noProof/>
        </w:rPr>
        <w:t>65</w:t>
      </w:r>
    </w:p>
    <w:p w14:paraId="480E25B7" w14:textId="08E15FBF" w:rsidR="00DD5BF1" w:rsidRDefault="00F975F8">
      <w:pPr>
        <w:pStyle w:val="TableofFigures"/>
        <w:tabs>
          <w:tab w:val="right" w:leader="dot" w:pos="8211"/>
        </w:tabs>
        <w:rPr>
          <w:rFonts w:asciiTheme="minorHAnsi" w:eastAsiaTheme="minorEastAsia" w:hAnsiTheme="minorHAnsi"/>
          <w:b w:val="0"/>
          <w:noProof/>
          <w:sz w:val="22"/>
          <w:lang w:val="en-MY" w:eastAsia="en-MY"/>
        </w:rPr>
      </w:pPr>
      <w:r w:rsidRPr="00F975F8">
        <w:rPr>
          <w:noProof/>
        </w:rPr>
        <w:t>Figure 26: SVM workflow on URL datasets</w:t>
      </w:r>
      <w:r w:rsidR="00DD5BF1">
        <w:rPr>
          <w:noProof/>
        </w:rPr>
        <w:tab/>
      </w:r>
      <w:r>
        <w:rPr>
          <w:noProof/>
        </w:rPr>
        <w:t>66</w:t>
      </w:r>
    </w:p>
    <w:p w14:paraId="61C9B2D2" w14:textId="59ED764A" w:rsidR="00DD5BF1" w:rsidRDefault="00DC7233">
      <w:pPr>
        <w:pStyle w:val="TableofFigures"/>
        <w:tabs>
          <w:tab w:val="right" w:leader="dot" w:pos="8211"/>
        </w:tabs>
        <w:rPr>
          <w:rFonts w:asciiTheme="minorHAnsi" w:eastAsiaTheme="minorEastAsia" w:hAnsiTheme="minorHAnsi"/>
          <w:b w:val="0"/>
          <w:noProof/>
          <w:sz w:val="22"/>
          <w:lang w:val="en-MY" w:eastAsia="en-MY"/>
        </w:rPr>
      </w:pPr>
      <w:r w:rsidRPr="00DC7233">
        <w:rPr>
          <w:noProof/>
        </w:rPr>
        <w:t>Figure 27: CSV Reader node</w:t>
      </w:r>
      <w:r w:rsidR="00DD5BF1">
        <w:rPr>
          <w:noProof/>
        </w:rPr>
        <w:tab/>
      </w:r>
      <w:r>
        <w:rPr>
          <w:noProof/>
        </w:rPr>
        <w:t>66</w:t>
      </w:r>
    </w:p>
    <w:p w14:paraId="11DE1E39" w14:textId="63BD539A"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28: Load dataset</w:t>
      </w:r>
      <w:r w:rsidR="00DD5BF1">
        <w:rPr>
          <w:noProof/>
        </w:rPr>
        <w:tab/>
      </w:r>
      <w:r>
        <w:rPr>
          <w:noProof/>
        </w:rPr>
        <w:t>66</w:t>
      </w:r>
    </w:p>
    <w:p w14:paraId="113A34D2" w14:textId="56BACDFE"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29: Column Filter</w:t>
      </w:r>
      <w:r w:rsidR="00DD5BF1">
        <w:rPr>
          <w:noProof/>
        </w:rPr>
        <w:tab/>
      </w:r>
      <w:r>
        <w:rPr>
          <w:noProof/>
        </w:rPr>
        <w:t>67</w:t>
      </w:r>
    </w:p>
    <w:p w14:paraId="0109140A" w14:textId="487A7F4F"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0: Column Auto Type Cast</w:t>
      </w:r>
      <w:r w:rsidR="00DD5BF1">
        <w:rPr>
          <w:noProof/>
        </w:rPr>
        <w:tab/>
      </w:r>
      <w:r>
        <w:rPr>
          <w:noProof/>
        </w:rPr>
        <w:t>67</w:t>
      </w:r>
    </w:p>
    <w:p w14:paraId="54527C81" w14:textId="59091419"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1: Normalizer configuration</w:t>
      </w:r>
      <w:r w:rsidR="00DD5BF1">
        <w:rPr>
          <w:noProof/>
        </w:rPr>
        <w:tab/>
      </w:r>
      <w:r>
        <w:rPr>
          <w:noProof/>
        </w:rPr>
        <w:t>68</w:t>
      </w:r>
    </w:p>
    <w:p w14:paraId="7B7F3588" w14:textId="69F1D59C"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2: Partitioning configuration</w:t>
      </w:r>
      <w:r w:rsidR="00DD5BF1">
        <w:rPr>
          <w:noProof/>
        </w:rPr>
        <w:tab/>
      </w:r>
      <w:r>
        <w:rPr>
          <w:noProof/>
        </w:rPr>
        <w:t>68</w:t>
      </w:r>
    </w:p>
    <w:p w14:paraId="5A359173" w14:textId="656E7EA5"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3: SVM Learner and SVM Predictor</w:t>
      </w:r>
      <w:r w:rsidR="00DD5BF1">
        <w:rPr>
          <w:noProof/>
        </w:rPr>
        <w:tab/>
      </w:r>
      <w:r>
        <w:rPr>
          <w:noProof/>
        </w:rPr>
        <w:t>69</w:t>
      </w:r>
    </w:p>
    <w:p w14:paraId="5419CA1C" w14:textId="79FC17E4"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4: SVM Learner configurations</w:t>
      </w:r>
      <w:r w:rsidR="00DD5BF1">
        <w:rPr>
          <w:noProof/>
        </w:rPr>
        <w:tab/>
      </w:r>
      <w:r>
        <w:rPr>
          <w:noProof/>
        </w:rPr>
        <w:t>69</w:t>
      </w:r>
    </w:p>
    <w:p w14:paraId="7C6B6C22" w14:textId="08A86E48"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5: Flowchart of SVM Learning</w:t>
      </w:r>
      <w:r w:rsidR="00DD5BF1">
        <w:rPr>
          <w:noProof/>
        </w:rPr>
        <w:tab/>
      </w:r>
      <w:r>
        <w:rPr>
          <w:noProof/>
        </w:rPr>
        <w:t>70</w:t>
      </w:r>
    </w:p>
    <w:p w14:paraId="40205DFF" w14:textId="64B6367F"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6: LSTM workflow on emails dataset</w:t>
      </w:r>
      <w:r w:rsidR="00DD5BF1">
        <w:rPr>
          <w:noProof/>
        </w:rPr>
        <w:tab/>
      </w:r>
      <w:r>
        <w:rPr>
          <w:noProof/>
        </w:rPr>
        <w:t>70</w:t>
      </w:r>
    </w:p>
    <w:p w14:paraId="34C2CD0A" w14:textId="441EEBDD" w:rsidR="00DD5BF1" w:rsidRDefault="00C329F9">
      <w:pPr>
        <w:pStyle w:val="TableofFigures"/>
        <w:tabs>
          <w:tab w:val="right" w:leader="dot" w:pos="8211"/>
        </w:tabs>
        <w:rPr>
          <w:rFonts w:asciiTheme="minorHAnsi" w:eastAsiaTheme="minorEastAsia" w:hAnsiTheme="minorHAnsi"/>
          <w:b w:val="0"/>
          <w:noProof/>
          <w:sz w:val="22"/>
          <w:lang w:val="en-MY" w:eastAsia="en-MY"/>
        </w:rPr>
      </w:pPr>
      <w:r w:rsidRPr="00C329F9">
        <w:rPr>
          <w:noProof/>
        </w:rPr>
        <w:t>Figure 37: Python script code part 1</w:t>
      </w:r>
      <w:r w:rsidR="00DD5BF1">
        <w:rPr>
          <w:noProof/>
        </w:rPr>
        <w:tab/>
      </w:r>
      <w:r w:rsidR="00DD5BF1">
        <w:rPr>
          <w:noProof/>
        </w:rPr>
        <w:fldChar w:fldCharType="begin"/>
      </w:r>
      <w:r w:rsidR="00DD5BF1">
        <w:rPr>
          <w:noProof/>
        </w:rPr>
        <w:instrText xml:space="preserve"> PAGEREF _Toc112842288 \h </w:instrText>
      </w:r>
      <w:r w:rsidR="00DD5BF1">
        <w:rPr>
          <w:noProof/>
        </w:rPr>
      </w:r>
      <w:r w:rsidR="00DD5BF1">
        <w:rPr>
          <w:noProof/>
        </w:rPr>
        <w:fldChar w:fldCharType="separate"/>
      </w:r>
      <w:r>
        <w:rPr>
          <w:noProof/>
        </w:rPr>
        <w:t>7</w:t>
      </w:r>
      <w:r w:rsidR="004852F5">
        <w:rPr>
          <w:noProof/>
        </w:rPr>
        <w:t>1</w:t>
      </w:r>
      <w:r w:rsidR="00DD5BF1">
        <w:rPr>
          <w:noProof/>
        </w:rPr>
        <w:fldChar w:fldCharType="end"/>
      </w:r>
    </w:p>
    <w:p w14:paraId="3040C476" w14:textId="6DC602AA" w:rsidR="00DD5BF1" w:rsidRDefault="00B81A71">
      <w:pPr>
        <w:pStyle w:val="TableofFigures"/>
        <w:tabs>
          <w:tab w:val="right" w:leader="dot" w:pos="8211"/>
        </w:tabs>
        <w:rPr>
          <w:rFonts w:asciiTheme="minorHAnsi" w:eastAsiaTheme="minorEastAsia" w:hAnsiTheme="minorHAnsi"/>
          <w:b w:val="0"/>
          <w:noProof/>
          <w:sz w:val="22"/>
          <w:lang w:val="en-MY" w:eastAsia="en-MY"/>
        </w:rPr>
      </w:pPr>
      <w:r w:rsidRPr="00B81A71">
        <w:rPr>
          <w:noProof/>
        </w:rPr>
        <w:t>Figure 38: Python script code part 2</w:t>
      </w:r>
      <w:r w:rsidR="00DD5BF1">
        <w:rPr>
          <w:noProof/>
        </w:rPr>
        <w:tab/>
      </w:r>
      <w:r w:rsidR="00DD5BF1">
        <w:rPr>
          <w:noProof/>
        </w:rPr>
        <w:fldChar w:fldCharType="begin"/>
      </w:r>
      <w:r w:rsidR="00DD5BF1">
        <w:rPr>
          <w:noProof/>
        </w:rPr>
        <w:instrText xml:space="preserve"> PAGEREF _Toc112842289 \h </w:instrText>
      </w:r>
      <w:r w:rsidR="00DD5BF1">
        <w:rPr>
          <w:noProof/>
        </w:rPr>
      </w:r>
      <w:r w:rsidR="00DD5BF1">
        <w:rPr>
          <w:noProof/>
        </w:rPr>
        <w:fldChar w:fldCharType="separate"/>
      </w:r>
      <w:r>
        <w:rPr>
          <w:noProof/>
        </w:rPr>
        <w:t>7</w:t>
      </w:r>
      <w:r w:rsidR="004852F5">
        <w:rPr>
          <w:noProof/>
        </w:rPr>
        <w:t>1</w:t>
      </w:r>
      <w:r w:rsidR="00DD5BF1">
        <w:rPr>
          <w:noProof/>
        </w:rPr>
        <w:fldChar w:fldCharType="end"/>
      </w:r>
    </w:p>
    <w:p w14:paraId="3FBDB5D0" w14:textId="4D8A0E52" w:rsidR="00DD5BF1" w:rsidRDefault="00B81A71">
      <w:pPr>
        <w:pStyle w:val="TableofFigures"/>
        <w:tabs>
          <w:tab w:val="right" w:leader="dot" w:pos="8211"/>
        </w:tabs>
        <w:rPr>
          <w:rFonts w:asciiTheme="minorHAnsi" w:eastAsiaTheme="minorEastAsia" w:hAnsiTheme="minorHAnsi"/>
          <w:b w:val="0"/>
          <w:noProof/>
          <w:sz w:val="22"/>
          <w:lang w:val="en-MY" w:eastAsia="en-MY"/>
        </w:rPr>
      </w:pPr>
      <w:r w:rsidRPr="00B81A71">
        <w:rPr>
          <w:noProof/>
        </w:rPr>
        <w:t>Figure 39: Python script code part 3</w:t>
      </w:r>
      <w:r w:rsidR="00DD5BF1">
        <w:rPr>
          <w:noProof/>
        </w:rPr>
        <w:tab/>
      </w:r>
      <w:r w:rsidR="00DD5BF1">
        <w:rPr>
          <w:noProof/>
        </w:rPr>
        <w:fldChar w:fldCharType="begin"/>
      </w:r>
      <w:r w:rsidR="00DD5BF1">
        <w:rPr>
          <w:noProof/>
        </w:rPr>
        <w:instrText xml:space="preserve"> PAGEREF _Toc112842290 \h </w:instrText>
      </w:r>
      <w:r w:rsidR="00DD5BF1">
        <w:rPr>
          <w:noProof/>
        </w:rPr>
      </w:r>
      <w:r w:rsidR="00DD5BF1">
        <w:rPr>
          <w:noProof/>
        </w:rPr>
        <w:fldChar w:fldCharType="separate"/>
      </w:r>
      <w:r>
        <w:rPr>
          <w:noProof/>
        </w:rPr>
        <w:t>7</w:t>
      </w:r>
      <w:r w:rsidR="004852F5">
        <w:rPr>
          <w:noProof/>
        </w:rPr>
        <w:t>2</w:t>
      </w:r>
      <w:r w:rsidR="00DD5BF1">
        <w:rPr>
          <w:noProof/>
        </w:rPr>
        <w:fldChar w:fldCharType="end"/>
      </w:r>
    </w:p>
    <w:p w14:paraId="6BF4C952" w14:textId="2F6EBD20" w:rsidR="00DD5BF1" w:rsidRDefault="00B81A71">
      <w:pPr>
        <w:pStyle w:val="TableofFigures"/>
        <w:tabs>
          <w:tab w:val="right" w:leader="dot" w:pos="8211"/>
        </w:tabs>
        <w:rPr>
          <w:rFonts w:asciiTheme="minorHAnsi" w:eastAsiaTheme="minorEastAsia" w:hAnsiTheme="minorHAnsi"/>
          <w:b w:val="0"/>
          <w:noProof/>
          <w:sz w:val="22"/>
          <w:lang w:val="en-MY" w:eastAsia="en-MY"/>
        </w:rPr>
      </w:pPr>
      <w:r w:rsidRPr="00B81A71">
        <w:rPr>
          <w:noProof/>
        </w:rPr>
        <w:t>Figure 40: Python script code part 4</w:t>
      </w:r>
      <w:r w:rsidR="00DD5BF1">
        <w:rPr>
          <w:noProof/>
        </w:rPr>
        <w:tab/>
      </w:r>
      <w:r w:rsidR="00DD5BF1">
        <w:rPr>
          <w:noProof/>
        </w:rPr>
        <w:fldChar w:fldCharType="begin"/>
      </w:r>
      <w:r w:rsidR="00DD5BF1">
        <w:rPr>
          <w:noProof/>
        </w:rPr>
        <w:instrText xml:space="preserve"> PAGEREF _Toc112842291 \h </w:instrText>
      </w:r>
      <w:r w:rsidR="00DD5BF1">
        <w:rPr>
          <w:noProof/>
        </w:rPr>
      </w:r>
      <w:r w:rsidR="00DD5BF1">
        <w:rPr>
          <w:noProof/>
        </w:rPr>
        <w:fldChar w:fldCharType="separate"/>
      </w:r>
      <w:r>
        <w:rPr>
          <w:noProof/>
        </w:rPr>
        <w:t>7</w:t>
      </w:r>
      <w:r w:rsidR="004852F5">
        <w:rPr>
          <w:noProof/>
        </w:rPr>
        <w:t>2</w:t>
      </w:r>
      <w:r w:rsidR="00DD5BF1">
        <w:rPr>
          <w:noProof/>
        </w:rPr>
        <w:fldChar w:fldCharType="end"/>
      </w:r>
    </w:p>
    <w:p w14:paraId="28DC4A0C" w14:textId="6A6A5857" w:rsidR="00DD5BF1" w:rsidRDefault="00B81A71">
      <w:pPr>
        <w:pStyle w:val="TableofFigures"/>
        <w:tabs>
          <w:tab w:val="right" w:leader="dot" w:pos="8211"/>
        </w:tabs>
        <w:rPr>
          <w:rFonts w:asciiTheme="minorHAnsi" w:eastAsiaTheme="minorEastAsia" w:hAnsiTheme="minorHAnsi"/>
          <w:b w:val="0"/>
          <w:noProof/>
          <w:sz w:val="22"/>
          <w:lang w:val="en-MY" w:eastAsia="en-MY"/>
        </w:rPr>
      </w:pPr>
      <w:r w:rsidRPr="00B81A71">
        <w:rPr>
          <w:noProof/>
        </w:rPr>
        <w:t>Figure 41: Flowchart of LSTM Learning</w:t>
      </w:r>
      <w:r w:rsidR="00DD5BF1">
        <w:rPr>
          <w:noProof/>
        </w:rPr>
        <w:tab/>
      </w:r>
      <w:r w:rsidR="00DD5BF1">
        <w:rPr>
          <w:noProof/>
        </w:rPr>
        <w:fldChar w:fldCharType="begin"/>
      </w:r>
      <w:r w:rsidR="00DD5BF1">
        <w:rPr>
          <w:noProof/>
        </w:rPr>
        <w:instrText xml:space="preserve"> PAGEREF _Toc112842292 \h </w:instrText>
      </w:r>
      <w:r w:rsidR="00DD5BF1">
        <w:rPr>
          <w:noProof/>
        </w:rPr>
      </w:r>
      <w:r w:rsidR="00DD5BF1">
        <w:rPr>
          <w:noProof/>
        </w:rPr>
        <w:fldChar w:fldCharType="separate"/>
      </w:r>
      <w:r>
        <w:rPr>
          <w:noProof/>
        </w:rPr>
        <w:t>7</w:t>
      </w:r>
      <w:r w:rsidR="004852F5">
        <w:rPr>
          <w:noProof/>
        </w:rPr>
        <w:t>3</w:t>
      </w:r>
      <w:r w:rsidR="00DD5BF1">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6DA3DF32" w:rsidR="00D74AAD" w:rsidRDefault="00D74AAD" w:rsidP="00D74AAD">
      <w:pPr>
        <w:pStyle w:val="Heading1"/>
        <w:numPr>
          <w:ilvl w:val="0"/>
          <w:numId w:val="0"/>
        </w:numPr>
        <w:ind w:left="567" w:hanging="567"/>
      </w:pPr>
      <w:bookmarkStart w:id="19" w:name="_Toc112842505"/>
      <w:bookmarkStart w:id="20" w:name="_Toc205766668"/>
      <w:r>
        <w:t>List of Abbreviations</w:t>
      </w:r>
      <w:bookmarkEnd w:id="19"/>
      <w:r w:rsidR="00D950FB">
        <w:t xml:space="preserve"> </w:t>
      </w:r>
      <w:r w:rsidR="00D950FB" w:rsidRPr="00D950FB">
        <w:rPr>
          <w:color w:val="EE0000"/>
        </w:rPr>
        <w:t>(BETULKAN)</w:t>
      </w:r>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205766669"/>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205766670"/>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205766671"/>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205766672"/>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E50209">
        <w:trPr>
          <w:trHeight w:val="323"/>
        </w:trPr>
        <w:tc>
          <w:tcPr>
            <w:tcW w:w="687" w:type="dxa"/>
            <w:shd w:val="clear" w:color="auto" w:fill="D9E2F3" w:themeFill="accent1" w:themeFillTint="33"/>
          </w:tcPr>
          <w:p w14:paraId="65688376" w14:textId="77777777" w:rsidR="00E571BF" w:rsidRPr="008A6A24" w:rsidRDefault="00E571BF" w:rsidP="00E50209">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E50209">
            <w:pPr>
              <w:spacing w:line="360" w:lineRule="auto"/>
              <w:rPr>
                <w:b/>
                <w:bCs/>
              </w:rPr>
            </w:pPr>
            <w:r w:rsidRPr="008A6A24">
              <w:rPr>
                <w:b/>
                <w:bCs/>
              </w:rPr>
              <w:t>Problem Statement</w:t>
            </w:r>
          </w:p>
        </w:tc>
      </w:tr>
      <w:tr w:rsidR="00E571BF" w:rsidRPr="008A6A24" w14:paraId="7595D2F6" w14:textId="77777777" w:rsidTr="00E50209">
        <w:trPr>
          <w:trHeight w:val="633"/>
        </w:trPr>
        <w:tc>
          <w:tcPr>
            <w:tcW w:w="687" w:type="dxa"/>
          </w:tcPr>
          <w:p w14:paraId="74C0572E" w14:textId="77777777" w:rsidR="00E571BF" w:rsidRPr="008A6A24" w:rsidRDefault="00E571BF" w:rsidP="00E50209">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Schmitt &amp; Flechais,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205766673"/>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E50209">
        <w:trPr>
          <w:trHeight w:val="323"/>
        </w:trPr>
        <w:tc>
          <w:tcPr>
            <w:tcW w:w="651" w:type="dxa"/>
            <w:shd w:val="clear" w:color="auto" w:fill="D9E2F3" w:themeFill="accent1" w:themeFillTint="33"/>
          </w:tcPr>
          <w:p w14:paraId="7226B2D6" w14:textId="77777777" w:rsidR="006A1A83" w:rsidRPr="008A6A24" w:rsidRDefault="006A1A83" w:rsidP="00E50209">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E50209">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E50209">
            <w:pPr>
              <w:spacing w:line="360" w:lineRule="auto"/>
              <w:rPr>
                <w:b/>
                <w:bCs/>
              </w:rPr>
            </w:pPr>
            <w:r w:rsidRPr="008A6A24">
              <w:rPr>
                <w:b/>
                <w:bCs/>
              </w:rPr>
              <w:t>Pro</w:t>
            </w:r>
            <w:r>
              <w:rPr>
                <w:b/>
                <w:bCs/>
              </w:rPr>
              <w:t>ject Question</w:t>
            </w:r>
          </w:p>
        </w:tc>
      </w:tr>
      <w:tr w:rsidR="006A1A83" w:rsidRPr="008A6A24" w14:paraId="3A17967E" w14:textId="77777777" w:rsidTr="00E50209">
        <w:trPr>
          <w:trHeight w:val="633"/>
        </w:trPr>
        <w:tc>
          <w:tcPr>
            <w:tcW w:w="651" w:type="dxa"/>
            <w:vMerge w:val="restart"/>
          </w:tcPr>
          <w:p w14:paraId="6669F935" w14:textId="77777777" w:rsidR="006A1A83" w:rsidRPr="006951F0" w:rsidRDefault="006A1A83" w:rsidP="00E50209">
            <w:pPr>
              <w:spacing w:line="360" w:lineRule="auto"/>
            </w:pPr>
            <w:r w:rsidRPr="006951F0">
              <w:t>PS1</w:t>
            </w:r>
          </w:p>
        </w:tc>
        <w:tc>
          <w:tcPr>
            <w:tcW w:w="767" w:type="dxa"/>
          </w:tcPr>
          <w:p w14:paraId="0A8A52C1" w14:textId="0934ACE0" w:rsidR="006A1A83" w:rsidRDefault="006A1A83" w:rsidP="00E50209">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E50209">
            <w:pPr>
              <w:spacing w:line="360" w:lineRule="auto"/>
            </w:pPr>
          </w:p>
        </w:tc>
      </w:tr>
      <w:tr w:rsidR="00254201" w:rsidRPr="008A6A24" w14:paraId="58DFE7E1" w14:textId="77777777" w:rsidTr="00E50209">
        <w:trPr>
          <w:trHeight w:val="633"/>
        </w:trPr>
        <w:tc>
          <w:tcPr>
            <w:tcW w:w="651" w:type="dxa"/>
            <w:vMerge/>
          </w:tcPr>
          <w:p w14:paraId="536D1A3D" w14:textId="77777777" w:rsidR="00254201" w:rsidRPr="006951F0" w:rsidRDefault="00254201" w:rsidP="00E50209">
            <w:pPr>
              <w:spacing w:line="360" w:lineRule="auto"/>
            </w:pPr>
          </w:p>
        </w:tc>
        <w:tc>
          <w:tcPr>
            <w:tcW w:w="767" w:type="dxa"/>
          </w:tcPr>
          <w:p w14:paraId="1B947E63" w14:textId="376F0EA4" w:rsidR="00254201" w:rsidRDefault="00254201" w:rsidP="00E50209">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E50209">
        <w:trPr>
          <w:trHeight w:val="633"/>
        </w:trPr>
        <w:tc>
          <w:tcPr>
            <w:tcW w:w="651" w:type="dxa"/>
            <w:vMerge/>
          </w:tcPr>
          <w:p w14:paraId="35F53EB5" w14:textId="77777777" w:rsidR="006A1A83" w:rsidRPr="008A6A24" w:rsidRDefault="006A1A83" w:rsidP="00E50209">
            <w:pPr>
              <w:spacing w:line="360" w:lineRule="auto"/>
              <w:rPr>
                <w:b/>
                <w:bCs/>
              </w:rPr>
            </w:pPr>
          </w:p>
        </w:tc>
        <w:tc>
          <w:tcPr>
            <w:tcW w:w="767" w:type="dxa"/>
          </w:tcPr>
          <w:p w14:paraId="1C7384EA" w14:textId="5635458B" w:rsidR="006A1A83" w:rsidRDefault="006A1A83" w:rsidP="00E50209">
            <w:pPr>
              <w:spacing w:line="360" w:lineRule="auto"/>
            </w:pPr>
            <w:r>
              <w:t>PQ</w:t>
            </w:r>
            <w:r w:rsidR="00254201">
              <w:t>3</w:t>
            </w:r>
          </w:p>
        </w:tc>
        <w:tc>
          <w:tcPr>
            <w:tcW w:w="6633" w:type="dxa"/>
          </w:tcPr>
          <w:p w14:paraId="16BED2B6" w14:textId="03EA9B9B" w:rsidR="006A1A83" w:rsidRDefault="00F432C7" w:rsidP="00E50209">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How does the accuracy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nanti buat balik]</w:t>
      </w:r>
    </w:p>
    <w:p w14:paraId="07A4A1AC" w14:textId="204A24FC" w:rsidR="00F47147" w:rsidRDefault="00F47147" w:rsidP="00F47147">
      <w:pPr>
        <w:pStyle w:val="Heading2"/>
      </w:pPr>
      <w:bookmarkStart w:id="33" w:name="_Toc112842511"/>
      <w:bookmarkStart w:id="34" w:name="_Toc205766674"/>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E50209">
        <w:trPr>
          <w:trHeight w:val="323"/>
        </w:trPr>
        <w:tc>
          <w:tcPr>
            <w:tcW w:w="633" w:type="dxa"/>
            <w:shd w:val="clear" w:color="auto" w:fill="D9E2F3" w:themeFill="accent1" w:themeFillTint="33"/>
          </w:tcPr>
          <w:p w14:paraId="49EDF2A5" w14:textId="77777777" w:rsidR="00254201" w:rsidRPr="008A6A24" w:rsidRDefault="00254201" w:rsidP="00E50209">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E50209">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E50209">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E50209">
            <w:pPr>
              <w:spacing w:line="360" w:lineRule="auto"/>
              <w:rPr>
                <w:b/>
                <w:bCs/>
              </w:rPr>
            </w:pPr>
            <w:r>
              <w:rPr>
                <w:b/>
                <w:bCs/>
              </w:rPr>
              <w:t>Project Objective</w:t>
            </w:r>
          </w:p>
        </w:tc>
      </w:tr>
      <w:tr w:rsidR="00254201" w:rsidRPr="008A6A24" w14:paraId="7069D9A1" w14:textId="77777777" w:rsidTr="00E50209">
        <w:trPr>
          <w:trHeight w:val="633"/>
        </w:trPr>
        <w:tc>
          <w:tcPr>
            <w:tcW w:w="633" w:type="dxa"/>
            <w:vMerge w:val="restart"/>
          </w:tcPr>
          <w:p w14:paraId="60EE5E8D" w14:textId="2A87D955" w:rsidR="00254201" w:rsidRPr="00A4128B" w:rsidRDefault="00254201" w:rsidP="00E50209">
            <w:pPr>
              <w:spacing w:line="360" w:lineRule="auto"/>
            </w:pPr>
            <w:r>
              <w:t>PS1</w:t>
            </w:r>
          </w:p>
        </w:tc>
        <w:tc>
          <w:tcPr>
            <w:tcW w:w="699" w:type="dxa"/>
          </w:tcPr>
          <w:p w14:paraId="33AE2449" w14:textId="19E8F87C" w:rsidR="00254201" w:rsidRDefault="00254201" w:rsidP="00E50209">
            <w:pPr>
              <w:spacing w:line="360" w:lineRule="auto"/>
            </w:pPr>
            <w:r>
              <w:t>PQ1</w:t>
            </w:r>
          </w:p>
        </w:tc>
        <w:tc>
          <w:tcPr>
            <w:tcW w:w="794" w:type="dxa"/>
          </w:tcPr>
          <w:p w14:paraId="3AB2CEED" w14:textId="7A6FD7FE" w:rsidR="00254201" w:rsidRDefault="00254201" w:rsidP="00E50209">
            <w:pPr>
              <w:spacing w:line="360" w:lineRule="auto"/>
            </w:pPr>
            <w:r>
              <w:t>PO1</w:t>
            </w:r>
          </w:p>
        </w:tc>
        <w:tc>
          <w:tcPr>
            <w:tcW w:w="5925" w:type="dxa"/>
          </w:tcPr>
          <w:p w14:paraId="78B91BBB" w14:textId="60EDD11A" w:rsidR="00254201" w:rsidRDefault="00254201" w:rsidP="00E50209">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E50209">
        <w:trPr>
          <w:trHeight w:val="633"/>
        </w:trPr>
        <w:tc>
          <w:tcPr>
            <w:tcW w:w="633" w:type="dxa"/>
            <w:vMerge/>
          </w:tcPr>
          <w:p w14:paraId="27CEE9B4" w14:textId="77777777" w:rsidR="00254201" w:rsidRPr="008A6A24" w:rsidRDefault="00254201" w:rsidP="00E50209">
            <w:pPr>
              <w:spacing w:line="360" w:lineRule="auto"/>
              <w:rPr>
                <w:b/>
                <w:bCs/>
              </w:rPr>
            </w:pPr>
          </w:p>
        </w:tc>
        <w:tc>
          <w:tcPr>
            <w:tcW w:w="699" w:type="dxa"/>
          </w:tcPr>
          <w:p w14:paraId="47E86DBD" w14:textId="2DF594BA" w:rsidR="00254201" w:rsidRDefault="00254201" w:rsidP="00E50209">
            <w:pPr>
              <w:spacing w:line="360" w:lineRule="auto"/>
            </w:pPr>
            <w:r>
              <w:t>PQ2</w:t>
            </w:r>
          </w:p>
        </w:tc>
        <w:tc>
          <w:tcPr>
            <w:tcW w:w="794" w:type="dxa"/>
          </w:tcPr>
          <w:p w14:paraId="3AC6D336" w14:textId="513FBBAC" w:rsidR="00254201" w:rsidRDefault="00254201" w:rsidP="00E50209">
            <w:pPr>
              <w:spacing w:line="360" w:lineRule="auto"/>
            </w:pPr>
            <w:r>
              <w:t>PO2</w:t>
            </w:r>
          </w:p>
        </w:tc>
        <w:tc>
          <w:tcPr>
            <w:tcW w:w="5925" w:type="dxa"/>
          </w:tcPr>
          <w:p w14:paraId="78A19981" w14:textId="33333601" w:rsidR="00254201" w:rsidRDefault="00254201" w:rsidP="00E50209">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E50209">
        <w:trPr>
          <w:trHeight w:val="633"/>
        </w:trPr>
        <w:tc>
          <w:tcPr>
            <w:tcW w:w="633" w:type="dxa"/>
            <w:vMerge/>
          </w:tcPr>
          <w:p w14:paraId="70B6AB7A" w14:textId="77777777" w:rsidR="00254201" w:rsidRPr="008A6A24" w:rsidRDefault="00254201" w:rsidP="00E50209">
            <w:pPr>
              <w:spacing w:line="360" w:lineRule="auto"/>
              <w:rPr>
                <w:b/>
                <w:bCs/>
              </w:rPr>
            </w:pPr>
          </w:p>
        </w:tc>
        <w:tc>
          <w:tcPr>
            <w:tcW w:w="699" w:type="dxa"/>
          </w:tcPr>
          <w:p w14:paraId="2ADD5AF0" w14:textId="325C01A8" w:rsidR="00254201" w:rsidRDefault="00254201" w:rsidP="00E50209">
            <w:pPr>
              <w:spacing w:line="360" w:lineRule="auto"/>
            </w:pPr>
            <w:r>
              <w:t>PQ3</w:t>
            </w:r>
          </w:p>
        </w:tc>
        <w:tc>
          <w:tcPr>
            <w:tcW w:w="794" w:type="dxa"/>
          </w:tcPr>
          <w:p w14:paraId="08F66728" w14:textId="256797D1" w:rsidR="00254201" w:rsidRDefault="00254201" w:rsidP="00E50209">
            <w:pPr>
              <w:spacing w:line="360" w:lineRule="auto"/>
            </w:pPr>
            <w:r>
              <w:t>PO3</w:t>
            </w:r>
          </w:p>
        </w:tc>
        <w:tc>
          <w:tcPr>
            <w:tcW w:w="5925" w:type="dxa"/>
          </w:tcPr>
          <w:p w14:paraId="6FE02552" w14:textId="40F5F448" w:rsidR="00254201" w:rsidRPr="006A063C" w:rsidRDefault="00254201" w:rsidP="00E50209">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nanti buat balik]</w:t>
      </w:r>
    </w:p>
    <w:p w14:paraId="1FAA8310" w14:textId="729BC91F" w:rsidR="00F47147" w:rsidRDefault="00F47147" w:rsidP="00F47147">
      <w:pPr>
        <w:pStyle w:val="Heading2"/>
      </w:pPr>
      <w:bookmarkStart w:id="36" w:name="_Toc112842513"/>
      <w:bookmarkStart w:id="37" w:name="_Toc205766675"/>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Default="005C3BF6" w:rsidP="005C3BF6">
      <w:pPr>
        <w:pStyle w:val="BodyText2"/>
      </w:pPr>
    </w:p>
    <w:p w14:paraId="120A7CF7" w14:textId="77777777" w:rsidR="00C02A29" w:rsidRDefault="00C02A29" w:rsidP="005C3BF6">
      <w:pPr>
        <w:pStyle w:val="BodyText2"/>
      </w:pPr>
    </w:p>
    <w:p w14:paraId="4CE12E37" w14:textId="77777777" w:rsidR="00C02A29" w:rsidRPr="004A64CE" w:rsidRDefault="00C02A29" w:rsidP="005C3BF6">
      <w:pPr>
        <w:pStyle w:val="BodyText2"/>
      </w:pPr>
    </w:p>
    <w:p w14:paraId="5537786A" w14:textId="37EF984F" w:rsidR="00F47147" w:rsidRDefault="004A64CE" w:rsidP="004A64CE">
      <w:pPr>
        <w:pStyle w:val="Heading2"/>
      </w:pPr>
      <w:bookmarkStart w:id="38" w:name="_Toc205766676"/>
      <w:r>
        <w:lastRenderedPageBreak/>
        <w:t>Project Contribution</w:t>
      </w:r>
      <w:bookmarkEnd w:id="38"/>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E50209">
        <w:trPr>
          <w:trHeight w:val="323"/>
        </w:trPr>
        <w:tc>
          <w:tcPr>
            <w:tcW w:w="624" w:type="dxa"/>
            <w:shd w:val="clear" w:color="auto" w:fill="D9E2F3" w:themeFill="accent1" w:themeFillTint="33"/>
          </w:tcPr>
          <w:p w14:paraId="6D1D2B0F" w14:textId="77777777" w:rsidR="005C3BF6" w:rsidRPr="008A6A24" w:rsidRDefault="005C3BF6" w:rsidP="00E5020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E5020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E5020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E5020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E50209">
            <w:pPr>
              <w:spacing w:line="360" w:lineRule="auto"/>
              <w:rPr>
                <w:b/>
                <w:bCs/>
              </w:rPr>
            </w:pPr>
            <w:r>
              <w:rPr>
                <w:b/>
                <w:bCs/>
              </w:rPr>
              <w:t>Project Contribution</w:t>
            </w:r>
          </w:p>
        </w:tc>
      </w:tr>
      <w:tr w:rsidR="005C3BF6" w:rsidRPr="008A6A24" w14:paraId="28B554AF" w14:textId="77777777" w:rsidTr="00E50209">
        <w:trPr>
          <w:trHeight w:val="633"/>
        </w:trPr>
        <w:tc>
          <w:tcPr>
            <w:tcW w:w="624" w:type="dxa"/>
            <w:vMerge w:val="restart"/>
          </w:tcPr>
          <w:p w14:paraId="696EA875" w14:textId="4F9DB330" w:rsidR="005C3BF6" w:rsidRPr="00A4128B" w:rsidRDefault="005C3BF6" w:rsidP="00E50209">
            <w:pPr>
              <w:spacing w:line="360" w:lineRule="auto"/>
            </w:pPr>
            <w:r>
              <w:t>PS1</w:t>
            </w:r>
          </w:p>
        </w:tc>
        <w:tc>
          <w:tcPr>
            <w:tcW w:w="668" w:type="dxa"/>
          </w:tcPr>
          <w:p w14:paraId="55417CD9" w14:textId="77777777" w:rsidR="005C3BF6" w:rsidRDefault="005C3BF6" w:rsidP="00E50209">
            <w:pPr>
              <w:spacing w:line="360" w:lineRule="auto"/>
            </w:pPr>
            <w:r>
              <w:t>PQ1</w:t>
            </w:r>
          </w:p>
        </w:tc>
        <w:tc>
          <w:tcPr>
            <w:tcW w:w="710" w:type="dxa"/>
          </w:tcPr>
          <w:p w14:paraId="4C5F83B2" w14:textId="77777777" w:rsidR="005C3BF6" w:rsidRDefault="005C3BF6" w:rsidP="00E50209">
            <w:pPr>
              <w:spacing w:line="360" w:lineRule="auto"/>
            </w:pPr>
            <w:r>
              <w:t>PO1</w:t>
            </w:r>
          </w:p>
        </w:tc>
        <w:tc>
          <w:tcPr>
            <w:tcW w:w="691" w:type="dxa"/>
          </w:tcPr>
          <w:p w14:paraId="074C2EF7" w14:textId="77777777" w:rsidR="005C3BF6" w:rsidRDefault="005C3BF6" w:rsidP="00E50209">
            <w:pPr>
              <w:spacing w:line="360" w:lineRule="auto"/>
            </w:pPr>
            <w:r>
              <w:t>PC1</w:t>
            </w:r>
          </w:p>
        </w:tc>
        <w:tc>
          <w:tcPr>
            <w:tcW w:w="5358" w:type="dxa"/>
          </w:tcPr>
          <w:p w14:paraId="10B27168" w14:textId="2DD176A4" w:rsidR="005C3BF6" w:rsidRDefault="005C3BF6" w:rsidP="00E50209">
            <w:pPr>
              <w:spacing w:line="360" w:lineRule="auto"/>
            </w:pPr>
            <w:r w:rsidRPr="005C3BF6">
              <w:t>Comprehensive review of AI techniques (ML, DL, RL) for phishing detection.</w:t>
            </w:r>
          </w:p>
        </w:tc>
      </w:tr>
      <w:tr w:rsidR="005C3BF6" w:rsidRPr="008A6A24" w14:paraId="4B345172" w14:textId="77777777" w:rsidTr="00E50209">
        <w:trPr>
          <w:trHeight w:val="633"/>
        </w:trPr>
        <w:tc>
          <w:tcPr>
            <w:tcW w:w="624" w:type="dxa"/>
            <w:vMerge/>
          </w:tcPr>
          <w:p w14:paraId="4F7E965D" w14:textId="77777777" w:rsidR="005C3BF6" w:rsidRPr="008A6A24" w:rsidRDefault="005C3BF6" w:rsidP="00E50209">
            <w:pPr>
              <w:spacing w:line="360" w:lineRule="auto"/>
              <w:rPr>
                <w:b/>
                <w:bCs/>
              </w:rPr>
            </w:pPr>
          </w:p>
        </w:tc>
        <w:tc>
          <w:tcPr>
            <w:tcW w:w="668" w:type="dxa"/>
          </w:tcPr>
          <w:p w14:paraId="465B50FD" w14:textId="77777777" w:rsidR="005C3BF6" w:rsidRDefault="005C3BF6" w:rsidP="00E50209">
            <w:pPr>
              <w:spacing w:line="360" w:lineRule="auto"/>
            </w:pPr>
            <w:r>
              <w:t>PQ2</w:t>
            </w:r>
          </w:p>
        </w:tc>
        <w:tc>
          <w:tcPr>
            <w:tcW w:w="710" w:type="dxa"/>
          </w:tcPr>
          <w:p w14:paraId="383EE6A2" w14:textId="77777777" w:rsidR="005C3BF6" w:rsidRDefault="005C3BF6" w:rsidP="00E50209">
            <w:pPr>
              <w:spacing w:line="360" w:lineRule="auto"/>
            </w:pPr>
            <w:r>
              <w:t>PO2</w:t>
            </w:r>
          </w:p>
        </w:tc>
        <w:tc>
          <w:tcPr>
            <w:tcW w:w="691" w:type="dxa"/>
          </w:tcPr>
          <w:p w14:paraId="60229DD5" w14:textId="77777777" w:rsidR="005C3BF6" w:rsidRDefault="005C3BF6" w:rsidP="00E50209">
            <w:pPr>
              <w:spacing w:line="360" w:lineRule="auto"/>
            </w:pPr>
            <w:r>
              <w:t>PC2</w:t>
            </w:r>
          </w:p>
        </w:tc>
        <w:tc>
          <w:tcPr>
            <w:tcW w:w="5358" w:type="dxa"/>
          </w:tcPr>
          <w:p w14:paraId="2B0DCB13" w14:textId="63C18C23" w:rsidR="005C3BF6" w:rsidRDefault="0004214D" w:rsidP="00E5020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E50209">
        <w:trPr>
          <w:trHeight w:val="633"/>
        </w:trPr>
        <w:tc>
          <w:tcPr>
            <w:tcW w:w="624" w:type="dxa"/>
            <w:vMerge/>
          </w:tcPr>
          <w:p w14:paraId="4868C9CD" w14:textId="77777777" w:rsidR="005C3BF6" w:rsidRPr="008A6A24" w:rsidRDefault="005C3BF6" w:rsidP="00E50209">
            <w:pPr>
              <w:spacing w:line="360" w:lineRule="auto"/>
              <w:rPr>
                <w:b/>
                <w:bCs/>
              </w:rPr>
            </w:pPr>
          </w:p>
        </w:tc>
        <w:tc>
          <w:tcPr>
            <w:tcW w:w="668" w:type="dxa"/>
          </w:tcPr>
          <w:p w14:paraId="7712A40C" w14:textId="2B911BF9" w:rsidR="005C3BF6" w:rsidRDefault="005C3BF6" w:rsidP="00E50209">
            <w:pPr>
              <w:spacing w:line="360" w:lineRule="auto"/>
            </w:pPr>
            <w:r>
              <w:t>PQ3</w:t>
            </w:r>
          </w:p>
        </w:tc>
        <w:tc>
          <w:tcPr>
            <w:tcW w:w="710" w:type="dxa"/>
          </w:tcPr>
          <w:p w14:paraId="212C53C0" w14:textId="5A101FEF" w:rsidR="005C3BF6" w:rsidRDefault="005C3BF6" w:rsidP="00E50209">
            <w:pPr>
              <w:spacing w:line="360" w:lineRule="auto"/>
            </w:pPr>
            <w:r>
              <w:t>PO3</w:t>
            </w:r>
          </w:p>
        </w:tc>
        <w:tc>
          <w:tcPr>
            <w:tcW w:w="691" w:type="dxa"/>
          </w:tcPr>
          <w:p w14:paraId="3C95BC19" w14:textId="425A7739" w:rsidR="005C3BF6" w:rsidRDefault="005C3BF6" w:rsidP="00E50209">
            <w:pPr>
              <w:spacing w:line="360" w:lineRule="auto"/>
            </w:pPr>
            <w:r>
              <w:t>PC3</w:t>
            </w:r>
          </w:p>
        </w:tc>
        <w:tc>
          <w:tcPr>
            <w:tcW w:w="5358" w:type="dxa"/>
          </w:tcPr>
          <w:p w14:paraId="575DF2A2" w14:textId="65BAE00E" w:rsidR="005C3BF6" w:rsidRDefault="005C3BF6" w:rsidP="00E5020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9" w:name="_Toc112842514"/>
      <w:bookmarkStart w:id="40" w:name="_Toc205766677"/>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41" w:name="_Toc205766678"/>
      <w:r>
        <w:lastRenderedPageBreak/>
        <w:t>Summary</w:t>
      </w:r>
      <w:bookmarkEnd w:id="41"/>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7"/>
          <w:footerReference w:type="default" r:id="rId18"/>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2" w:name="_Toc112842516"/>
      <w:bookmarkStart w:id="43" w:name="_Toc205766679"/>
      <w:r>
        <w:t>literature review</w:t>
      </w:r>
      <w:bookmarkEnd w:id="42"/>
      <w:bookmarkEnd w:id="43"/>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205766680"/>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behavior,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03.5pt" o:ole="">
            <v:imagedata r:id="rId19" o:title=""/>
          </v:shape>
          <o:OLEObject Type="Embed" ProgID="Visio.Drawing.15" ShapeID="_x0000_i1025" DrawAspect="Content" ObjectID="_1816382564" r:id="rId20"/>
        </w:object>
      </w:r>
    </w:p>
    <w:p w14:paraId="1ED46892" w14:textId="1142EB49"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r w:rsidR="005F6894">
        <w:rPr>
          <w:szCs w:val="24"/>
        </w:rPr>
        <w:t xml:space="preserve"> </w:t>
      </w:r>
      <w:r w:rsidR="005F6894" w:rsidRPr="005F6894">
        <w:rPr>
          <w:color w:val="EE0000"/>
          <w:szCs w:val="24"/>
        </w:rPr>
        <w:t>(BETULKAN)</w:t>
      </w:r>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205766681"/>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205766682"/>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205766683"/>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GeeksforGeeks,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behaviors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amount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responses and effective protection. Despite these challenges, the high precision and robustness of SVMs in identifying complex patterns in data make them a valuable asset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CA55C4">
      <w:pPr>
        <w:pStyle w:val="BodyText2"/>
        <w:keepNext/>
        <w:spacing w:after="0"/>
      </w:pPr>
      <w:r>
        <w:t xml:space="preserve">                     </w:t>
      </w:r>
      <w:r>
        <w:rPr>
          <w:noProof/>
        </w:rPr>
        <w:drawing>
          <wp:inline distT="0" distB="0" distL="0" distR="0" wp14:anchorId="1EE38817" wp14:editId="6375BFF6">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CA55C4">
      <w:pPr>
        <w:pStyle w:val="Caption"/>
        <w:spacing w:after="0"/>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7C7DB99C" w14:textId="77777777" w:rsidR="00CA55C4" w:rsidRDefault="00CA55C4" w:rsidP="006118D6"/>
    <w:p w14:paraId="564FD7AC" w14:textId="77777777" w:rsidR="00CA55C4" w:rsidRDefault="00CA55C4"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B70A30">
      <w:pPr>
        <w:pStyle w:val="Caption"/>
        <w:spacing w:after="0"/>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24BDB5BA" w:rsidR="006118D6" w:rsidRDefault="00C46578" w:rsidP="00B70A30">
      <w:pPr>
        <w:spacing w:line="360" w:lineRule="auto"/>
        <w:ind w:firstLine="720"/>
        <w:jc w:val="center"/>
        <w:rPr>
          <w:b/>
          <w:bCs/>
          <w:lang w:val="en-MY"/>
        </w:rPr>
      </w:pPr>
      <w:r w:rsidRPr="00AE55EA">
        <w:rPr>
          <w:b/>
          <w:bCs/>
          <w:lang w:val="en-MY"/>
        </w:rPr>
        <w:t xml:space="preserve">Figure </w:t>
      </w:r>
      <w:r>
        <w:rPr>
          <w:b/>
          <w:bCs/>
          <w:lang w:val="en-MY"/>
        </w:rPr>
        <w:t>4</w:t>
      </w:r>
      <w:r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4C3E6FD1" w14:textId="77777777" w:rsidR="00B70A30" w:rsidRDefault="00B70A30" w:rsidP="00165AE5">
      <w:pPr>
        <w:pStyle w:val="BodyText2"/>
        <w:ind w:firstLine="0"/>
      </w:pPr>
    </w:p>
    <w:p w14:paraId="7D326F29" w14:textId="412A5028" w:rsidR="008E265C" w:rsidRPr="008E265C" w:rsidRDefault="00165AE5" w:rsidP="00B70A30">
      <w:pPr>
        <w:pStyle w:val="Heading3"/>
      </w:pPr>
      <w:bookmarkStart w:id="51" w:name="_Toc205766684"/>
      <w:r>
        <w:t>Deep Learning Approaches</w:t>
      </w:r>
      <w:bookmarkEnd w:id="51"/>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Elberri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deal with vanishing gradient problems in the training process.The LSTM memory cell has four gates named forgetting f,</w:t>
      </w:r>
      <w:r>
        <w:t xml:space="preserve"> </w:t>
      </w:r>
      <w:r w:rsidRPr="00422C9F">
        <w:t>input gate</w:t>
      </w:r>
      <w:r>
        <w:t xml:space="preserve"> </w:t>
      </w:r>
      <w:r w:rsidRPr="00422C9F">
        <w:t xml:space="preserve">i, control gate c, and output gate o. The fundamental configuration of the LSTM cell is presented in </w:t>
      </w:r>
      <w:r>
        <w:t xml:space="preserve">Figure 4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This neural network uses components such as the input signal at each time step Xt, the current memory cell Ct output, the previously hidden unit Ht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B70A30">
      <w:pPr>
        <w:pStyle w:val="BodyText2"/>
        <w:keepNext/>
        <w:spacing w:after="0"/>
        <w:ind w:firstLine="0"/>
        <w:jc w:val="center"/>
        <w:rPr>
          <w:b/>
          <w:bCs/>
        </w:rPr>
      </w:pPr>
      <w:r>
        <w:rPr>
          <w:noProof/>
        </w:rPr>
        <w:drawing>
          <wp:inline distT="0" distB="0" distL="0" distR="0" wp14:anchorId="22DBB650" wp14:editId="55C436C3">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0F51ED05" w:rsidR="005112D9" w:rsidRPr="005112D9" w:rsidRDefault="005112D9" w:rsidP="00B70A30">
      <w:pPr>
        <w:pStyle w:val="BodyText2"/>
        <w:keepNext/>
        <w:spacing w:after="0"/>
        <w:ind w:firstLine="0"/>
        <w:jc w:val="center"/>
      </w:pPr>
      <w:r w:rsidRPr="00A45CF8">
        <w:rPr>
          <w:b/>
          <w:bCs/>
        </w:rPr>
        <w:t xml:space="preserve">Figure </w:t>
      </w:r>
      <w:r>
        <w:rPr>
          <w:b/>
          <w:bCs/>
        </w:rPr>
        <w:t>5</w:t>
      </w:r>
      <w:r w:rsidRPr="00A45CF8">
        <w:rPr>
          <w:b/>
          <w:bCs/>
        </w:rPr>
        <w:t>: Structure of an LSTM neural network cell (Elberri et al., 2024)</w:t>
      </w:r>
    </w:p>
    <w:p w14:paraId="4E5DCA13" w14:textId="77777777" w:rsidR="005112D9" w:rsidRPr="00A45CF8" w:rsidRDefault="005112D9" w:rsidP="005112D9">
      <w:pPr>
        <w:spacing w:line="360" w:lineRule="auto"/>
        <w:rPr>
          <w:b/>
          <w:bCs/>
        </w:rPr>
      </w:pPr>
    </w:p>
    <w:p w14:paraId="4FED103B" w14:textId="1E91B7E5" w:rsidR="005112D9" w:rsidRDefault="005112D9" w:rsidP="00B70A30">
      <w:pPr>
        <w:pStyle w:val="BodyText2"/>
        <w:keepNext/>
        <w:spacing w:after="0"/>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2C6DBE25" w:rsidR="005112D9" w:rsidRPr="00A45CF8" w:rsidRDefault="005112D9" w:rsidP="00B70A30">
      <w:pPr>
        <w:spacing w:line="360" w:lineRule="auto"/>
        <w:ind w:firstLine="720"/>
        <w:jc w:val="center"/>
        <w:rPr>
          <w:b/>
          <w:bCs/>
        </w:rPr>
      </w:pPr>
      <w:r w:rsidRPr="00A45CF8">
        <w:rPr>
          <w:b/>
          <w:bCs/>
        </w:rPr>
        <w:t xml:space="preserve">Figure </w:t>
      </w:r>
      <w:r>
        <w:rPr>
          <w:b/>
          <w:bCs/>
        </w:rPr>
        <w:t>6</w:t>
      </w:r>
      <w:r w:rsidRPr="00A45CF8">
        <w:rPr>
          <w:b/>
          <w:bCs/>
        </w:rPr>
        <w:t>: Equations of LSTM (Elberri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5F8A1106" w14:textId="77777777" w:rsidR="00B70A30" w:rsidRDefault="00B70A30" w:rsidP="00F47147">
      <w:pPr>
        <w:spacing w:after="160" w:line="259" w:lineRule="auto"/>
        <w:jc w:val="left"/>
        <w:rPr>
          <w:rFonts w:eastAsiaTheme="majorEastAsia" w:cstheme="majorBidi"/>
          <w:b/>
          <w:color w:val="000000" w:themeColor="text1"/>
          <w:szCs w:val="24"/>
        </w:rPr>
      </w:pPr>
    </w:p>
    <w:p w14:paraId="1BB9FC65" w14:textId="77777777" w:rsidR="00B70A30" w:rsidRDefault="00B70A30"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205766685"/>
      <w:r>
        <w:t>Reinforcement Learning Approaches</w:t>
      </w:r>
      <w:bookmarkEnd w:id="55"/>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improving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Prasanna B T Nandeesha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8"/>
                    <a:stretch>
                      <a:fillRect/>
                    </a:stretch>
                  </pic:blipFill>
                  <pic:spPr>
                    <a:xfrm>
                      <a:off x="0" y="0"/>
                      <a:ext cx="2711200" cy="361111"/>
                    </a:xfrm>
                    <a:prstGeom prst="rect">
                      <a:avLst/>
                    </a:prstGeom>
                  </pic:spPr>
                </pic:pic>
              </a:graphicData>
            </a:graphic>
          </wp:inline>
        </w:drawing>
      </w:r>
    </w:p>
    <w:p w14:paraId="4F8236CD" w14:textId="587DDF70" w:rsidR="00D7632A" w:rsidRDefault="00D7632A" w:rsidP="004A5737">
      <w:pPr>
        <w:pStyle w:val="pw-post-body-paragraph"/>
        <w:shd w:val="clear" w:color="auto" w:fill="FFFFFF"/>
        <w:spacing w:before="0" w:beforeAutospacing="0" w:after="0" w:afterAutospacing="0" w:line="360" w:lineRule="auto"/>
        <w:jc w:val="center"/>
        <w:rPr>
          <w:b/>
          <w:bCs/>
          <w:color w:val="242424"/>
          <w:spacing w:val="-1"/>
        </w:rPr>
      </w:pPr>
      <w:bookmarkStart w:id="56" w:name="_Hlk205767733"/>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bookmarkEnd w:id="56"/>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state </w:t>
      </w:r>
      <w:r w:rsidRPr="006920E7">
        <w:rPr>
          <w:i/>
          <w:iCs/>
          <w:color w:val="242424"/>
          <w:spacing w:val="-1"/>
          <w:lang w:val="en-US"/>
        </w:rPr>
        <w:t>s’</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180C0B">
      <w:pPr>
        <w:pStyle w:val="BodyText2"/>
        <w:spacing w:after="0"/>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t>Target Network</w:t>
      </w:r>
      <w:r w:rsidRPr="00E753AA">
        <w:rPr>
          <w:lang w:val="en-MY"/>
        </w:rPr>
        <w:t xml:space="preserve">: DQN introduces a second neural network, called the target network, which is used to calculate the target Q-values. This target network is </w:t>
      </w:r>
      <w:r w:rsidRPr="00E753AA">
        <w:rPr>
          <w:lang w:val="en-MY"/>
        </w:rPr>
        <w:lastRenderedPageBreak/>
        <w:t>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30"/>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100723">
      <w:pPr>
        <w:pStyle w:val="BodyText2"/>
        <w:spacing w:after="0"/>
        <w:jc w:val="center"/>
        <w:rPr>
          <w:lang w:val="en-MY"/>
        </w:rPr>
      </w:pPr>
      <w:bookmarkStart w:id="57" w:name="_Hlk205767864"/>
      <w:r>
        <w:rPr>
          <w:lang w:val="en-MY"/>
        </w:rPr>
        <w:t xml:space="preserve">Figure 11: Bellman equation </w:t>
      </w:r>
      <w:r w:rsidRPr="00E9654E">
        <w:rPr>
          <w:i/>
          <w:iCs/>
          <w:lang w:val="en-MY"/>
        </w:rPr>
        <w:t>i</w:t>
      </w:r>
    </w:p>
    <w:bookmarkEnd w:id="57"/>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r w:rsidR="00E753AA" w:rsidRPr="009B4F75">
        <w:rPr>
          <w:i/>
          <w:iCs/>
          <w:lang w:val="en-MY"/>
        </w:rPr>
        <w:t>s′,a′</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8" w:name="_Toc205766686"/>
      <w:r>
        <w:lastRenderedPageBreak/>
        <w:t>Analysis</w:t>
      </w:r>
      <w:bookmarkEnd w:id="58"/>
    </w:p>
    <w:p w14:paraId="70CE32DE" w14:textId="5062F273" w:rsidR="009337BB" w:rsidRDefault="00B11F7A" w:rsidP="009337BB">
      <w:pPr>
        <w:pStyle w:val="Heading3"/>
      </w:pPr>
      <w:bookmarkStart w:id="59" w:name="_Toc205766687"/>
      <w:r>
        <w:t>Analysis of Dataset</w:t>
      </w:r>
      <w:bookmarkEnd w:id="59"/>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lastRenderedPageBreak/>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r w:rsidRPr="009E3AE5">
              <w:rPr>
                <w:rFonts w:ascii="Courier New" w:eastAsia="Times New Roman" w:hAnsi="Courier New" w:cs="Courier New"/>
                <w:b w:val="0"/>
                <w:bCs w:val="0"/>
                <w:sz w:val="20"/>
                <w:szCs w:val="20"/>
                <w:lang w:eastAsia="en-MY"/>
              </w:rPr>
              <w:t>NoOfEquals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QMark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Ampersand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OtherSpecialCharsInURL</w:t>
            </w:r>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IsHTTPS</w:t>
            </w:r>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LineOfCod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LargestLineLength</w:t>
            </w:r>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HasTitl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DomainTitleMatchScor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URLTitleMatchScore</w:t>
            </w:r>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HasFavicon</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SubmitButton</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PasswordField</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HiddenFields</w:t>
            </w:r>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NoOfImag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CSS</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JS</w:t>
            </w:r>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lastRenderedPageBreak/>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NoOfURLRedirect</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SelfRedirect</w:t>
            </w:r>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IsResponsive</w:t>
            </w:r>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Site behavior and SEO configuration.</w:t>
            </w:r>
          </w:p>
        </w:tc>
      </w:tr>
    </w:tbl>
    <w:p w14:paraId="58B915E0" w14:textId="7B790559" w:rsidR="00D343FC" w:rsidRDefault="006B5124" w:rsidP="006B5124">
      <w:pPr>
        <w:pStyle w:val="BodyText2"/>
        <w:ind w:left="720" w:firstLine="0"/>
        <w:jc w:val="center"/>
        <w:rPr>
          <w:b/>
          <w:bCs/>
        </w:rPr>
      </w:pPr>
      <w:r w:rsidRPr="006B5124">
        <w:rPr>
          <w:b/>
          <w:bCs/>
        </w:rPr>
        <w:t>Table 7: Redirection &amp; Network Behaviour</w:t>
      </w:r>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7D7064DD" w14:textId="03D0BDAF" w:rsidR="0033440A" w:rsidRPr="007D000F" w:rsidRDefault="006B5124" w:rsidP="007D000F">
      <w:pPr>
        <w:pStyle w:val="BodyText2"/>
        <w:ind w:firstLine="0"/>
        <w:jc w:val="center"/>
        <w:rPr>
          <w:b/>
          <w:bCs/>
        </w:rPr>
      </w:pPr>
      <w:r w:rsidRPr="006B5124">
        <w:rPr>
          <w:b/>
          <w:bCs/>
        </w:rPr>
        <w:t>Table 8: Suspicious Intent Flags</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5BF3CC39" w14:textId="77777777" w:rsidR="007D000F" w:rsidRDefault="007D000F" w:rsidP="00277E16">
      <w:pPr>
        <w:pStyle w:val="BodyText2"/>
        <w:ind w:firstLine="0"/>
        <w:rPr>
          <w:b/>
          <w:bCs/>
        </w:rPr>
      </w:pPr>
    </w:p>
    <w:p w14:paraId="03AC4230" w14:textId="77777777" w:rsidR="007D000F" w:rsidRDefault="007D000F" w:rsidP="00277E16">
      <w:pPr>
        <w:pStyle w:val="BodyText2"/>
        <w:ind w:firstLine="0"/>
        <w:rPr>
          <w:b/>
          <w:bCs/>
        </w:rPr>
      </w:pPr>
    </w:p>
    <w:p w14:paraId="34802E8F" w14:textId="77777777" w:rsidR="007D000F" w:rsidRDefault="007D000F" w:rsidP="00277E16">
      <w:pPr>
        <w:pStyle w:val="BodyText2"/>
        <w:ind w:firstLine="0"/>
        <w:rPr>
          <w:b/>
          <w:bCs/>
        </w:rPr>
      </w:pPr>
    </w:p>
    <w:p w14:paraId="35ACC622" w14:textId="77777777" w:rsidR="007D000F" w:rsidRDefault="007D000F" w:rsidP="00277E16">
      <w:pPr>
        <w:pStyle w:val="BodyText2"/>
        <w:ind w:firstLine="0"/>
        <w:rPr>
          <w:b/>
          <w:bCs/>
        </w:rPr>
      </w:pPr>
    </w:p>
    <w:p w14:paraId="42EB58B4" w14:textId="77777777" w:rsidR="00BE1776" w:rsidRDefault="00BE1776" w:rsidP="00277E16">
      <w:pPr>
        <w:pStyle w:val="BodyText2"/>
        <w:ind w:firstLine="0"/>
        <w:rPr>
          <w:b/>
          <w:bCs/>
        </w:rPr>
      </w:pPr>
    </w:p>
    <w:p w14:paraId="0682F32D" w14:textId="77777777" w:rsidR="007D000F" w:rsidRPr="00277E16" w:rsidRDefault="007D000F" w:rsidP="00277E16">
      <w:pPr>
        <w:pStyle w:val="BodyText2"/>
        <w:ind w:firstLine="0"/>
        <w:rPr>
          <w:b/>
          <w:bCs/>
        </w:rPr>
      </w:pPr>
    </w:p>
    <w:p w14:paraId="582AA5B4" w14:textId="259BB084" w:rsidR="00D343FC" w:rsidRDefault="006B5124" w:rsidP="006B5124">
      <w:pPr>
        <w:pStyle w:val="Heading3"/>
      </w:pPr>
      <w:bookmarkStart w:id="60" w:name="_Toc205766688"/>
      <w:r>
        <w:lastRenderedPageBreak/>
        <w:t>Performance metrics</w:t>
      </w:r>
      <w:bookmarkEnd w:id="60"/>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31"/>
                    <a:stretch>
                      <a:fillRect/>
                    </a:stretch>
                  </pic:blipFill>
                  <pic:spPr>
                    <a:xfrm>
                      <a:off x="0" y="0"/>
                      <a:ext cx="4067743" cy="1047896"/>
                    </a:xfrm>
                    <a:prstGeom prst="rect">
                      <a:avLst/>
                    </a:prstGeom>
                  </pic:spPr>
                </pic:pic>
              </a:graphicData>
            </a:graphic>
          </wp:inline>
        </w:drawing>
      </w:r>
    </w:p>
    <w:p w14:paraId="3AA7B97C" w14:textId="6B7C6559" w:rsidR="006B5124" w:rsidRDefault="006B5124" w:rsidP="0040440B">
      <w:pPr>
        <w:pStyle w:val="BodyText2"/>
        <w:spacing w:after="0"/>
        <w:ind w:left="1440" w:firstLine="0"/>
        <w:jc w:val="center"/>
        <w:rPr>
          <w:b/>
          <w:bCs/>
        </w:rPr>
      </w:pPr>
      <w:r w:rsidRPr="006B5124">
        <w:rPr>
          <w:b/>
          <w:bCs/>
        </w:rPr>
        <w:t>Figure 1</w:t>
      </w:r>
      <w:r w:rsidR="007D000F">
        <w:rPr>
          <w:b/>
          <w:bCs/>
        </w:rPr>
        <w:t>2</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2"/>
                    <a:stretch>
                      <a:fillRect/>
                    </a:stretch>
                  </pic:blipFill>
                  <pic:spPr>
                    <a:xfrm>
                      <a:off x="0" y="0"/>
                      <a:ext cx="2734057" cy="885949"/>
                    </a:xfrm>
                    <a:prstGeom prst="rect">
                      <a:avLst/>
                    </a:prstGeom>
                  </pic:spPr>
                </pic:pic>
              </a:graphicData>
            </a:graphic>
          </wp:inline>
        </w:drawing>
      </w:r>
    </w:p>
    <w:p w14:paraId="2A73BED5" w14:textId="6FECE462" w:rsidR="00D343FC" w:rsidRDefault="006B5124" w:rsidP="00100723">
      <w:pPr>
        <w:pStyle w:val="BodyText2"/>
        <w:spacing w:after="0"/>
        <w:ind w:firstLine="0"/>
        <w:jc w:val="center"/>
        <w:rPr>
          <w:b/>
          <w:bCs/>
        </w:rPr>
      </w:pPr>
      <w:r w:rsidRPr="0040440B">
        <w:rPr>
          <w:b/>
          <w:bCs/>
        </w:rPr>
        <w:t xml:space="preserve">              Figure 1</w:t>
      </w:r>
      <w:r w:rsidR="007D000F">
        <w:rPr>
          <w:b/>
          <w:bCs/>
        </w:rPr>
        <w:t>3</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lastRenderedPageBreak/>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3"/>
                    <a:stretch>
                      <a:fillRect/>
                    </a:stretch>
                  </pic:blipFill>
                  <pic:spPr>
                    <a:xfrm>
                      <a:off x="0" y="0"/>
                      <a:ext cx="2295845" cy="714475"/>
                    </a:xfrm>
                    <a:prstGeom prst="rect">
                      <a:avLst/>
                    </a:prstGeom>
                  </pic:spPr>
                </pic:pic>
              </a:graphicData>
            </a:graphic>
          </wp:inline>
        </w:drawing>
      </w:r>
    </w:p>
    <w:p w14:paraId="6737472D" w14:textId="6EC70757" w:rsidR="0040440B" w:rsidRPr="0040440B" w:rsidRDefault="0040440B" w:rsidP="0040440B">
      <w:pPr>
        <w:pStyle w:val="BodyText2"/>
        <w:spacing w:after="0"/>
        <w:ind w:left="1440" w:firstLine="0"/>
        <w:jc w:val="center"/>
        <w:rPr>
          <w:b/>
          <w:bCs/>
        </w:rPr>
      </w:pPr>
      <w:bookmarkStart w:id="61" w:name="_Hlk205768067"/>
      <w:r w:rsidRPr="0040440B">
        <w:rPr>
          <w:b/>
          <w:bCs/>
        </w:rPr>
        <w:t>Figure 1</w:t>
      </w:r>
      <w:r w:rsidR="007D000F">
        <w:rPr>
          <w:b/>
          <w:bCs/>
        </w:rPr>
        <w:t>4</w:t>
      </w:r>
      <w:r w:rsidRPr="0040440B">
        <w:rPr>
          <w:b/>
          <w:bCs/>
        </w:rPr>
        <w:t>: Recall formula</w:t>
      </w:r>
    </w:p>
    <w:bookmarkEnd w:id="61"/>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4"/>
                    <a:stretch>
                      <a:fillRect/>
                    </a:stretch>
                  </pic:blipFill>
                  <pic:spPr>
                    <a:xfrm>
                      <a:off x="0" y="0"/>
                      <a:ext cx="3219899" cy="771633"/>
                    </a:xfrm>
                    <a:prstGeom prst="rect">
                      <a:avLst/>
                    </a:prstGeom>
                  </pic:spPr>
                </pic:pic>
              </a:graphicData>
            </a:graphic>
          </wp:inline>
        </w:drawing>
      </w:r>
    </w:p>
    <w:p w14:paraId="31B48ADC" w14:textId="7283B0AC" w:rsidR="007C6455" w:rsidRPr="007C6455" w:rsidRDefault="0040440B" w:rsidP="007C6455">
      <w:pPr>
        <w:pStyle w:val="BodyText2"/>
        <w:spacing w:after="0"/>
        <w:ind w:left="1440" w:firstLine="0"/>
        <w:jc w:val="center"/>
        <w:rPr>
          <w:b/>
          <w:bCs/>
        </w:rPr>
      </w:pPr>
      <w:r w:rsidRPr="0040440B">
        <w:rPr>
          <w:b/>
          <w:bCs/>
        </w:rPr>
        <w:t>Figure 1</w:t>
      </w:r>
      <w:r w:rsidR="007D000F">
        <w:rPr>
          <w:b/>
          <w:bCs/>
        </w:rPr>
        <w:t>5</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62" w:name="_Toc205766689"/>
      <w:r>
        <w:lastRenderedPageBreak/>
        <w:t>Critical Review</w:t>
      </w:r>
      <w:bookmarkEnd w:id="62"/>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LightGBM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PhishTank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Common-crawl</w:t>
            </w:r>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WordEmbedding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S</w:t>
            </w:r>
            <w:r w:rsidRPr="00426695">
              <w:t>howed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Cannot detect malicious link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22297F">
              <w:t>GloVe</w:t>
            </w:r>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GloVe</w:t>
            </w:r>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Cannot detect malicious link or attachment inside email body. BERT model has limitation of maximum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lastRenderedPageBreak/>
              <w:t>CkNN</w:t>
            </w:r>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Cannot detect malicious link or attachment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cues </w:t>
            </w:r>
            <w:r>
              <w:t xml:space="preserve">of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Cannot detect malicious link or attachment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r w:rsidRPr="00E23E03">
              <w:t>Paradkar</w:t>
            </w:r>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Cannot detect malicious link or attachment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r w:rsidRPr="00E23E03">
              <w:t>Divakarla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link or at tachment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Cannot detect malicious link or attachment inside email body. Require high computational resources. Maximum tokens of BERT an AL BERT is 512. Dataset is small and model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r w:rsidRPr="00B62748">
              <w:t>Bountakas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62748">
              <w:t>Cannot detect malicious link or at attachment inside email body. BERT model has a limitation of maximum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r w:rsidRPr="00B62748">
              <w:t>Qachfar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Propose method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 body. BERT model has a limitation of maximum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Cannot detect image links embedded in phishing emails. Dataset is small and model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BiLSTM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Chatterjee and Namin,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63" w:name="_MON_1808247325"/>
    <w:bookmarkEnd w:id="63"/>
    <w:p w14:paraId="4211A41B" w14:textId="4C22AB66" w:rsidR="00CB4143" w:rsidRDefault="00052E53" w:rsidP="001B1A0E">
      <w:pPr>
        <w:pStyle w:val="BodyText2"/>
        <w:ind w:firstLine="0"/>
      </w:pPr>
      <w:r>
        <w:object w:dxaOrig="14906" w:dyaOrig="5441" w14:anchorId="0C57B740">
          <v:shape id="_x0000_i1026" type="#_x0000_t75" style="width:745.5pt;height:272.5pt" o:ole="">
            <v:imagedata r:id="rId35" o:title=""/>
          </v:shape>
          <o:OLEObject Type="Embed" ProgID="Excel.Sheet.12" ShapeID="_x0000_i1026" DrawAspect="Content" ObjectID="_1816382565" r:id="rId36"/>
        </w:object>
      </w:r>
    </w:p>
    <w:bookmarkStart w:id="64" w:name="_MON_1808247895"/>
    <w:bookmarkEnd w:id="64"/>
    <w:p w14:paraId="47826E45" w14:textId="5CE044B2" w:rsidR="00EB4D4C" w:rsidRDefault="00703173" w:rsidP="00276517">
      <w:pPr>
        <w:pStyle w:val="BodyText2"/>
        <w:ind w:left="720" w:hanging="720"/>
      </w:pPr>
      <w:r>
        <w:object w:dxaOrig="15634" w:dyaOrig="2569" w14:anchorId="2D53BA58">
          <v:shape id="_x0000_i1027" type="#_x0000_t75" style="width:742.5pt;height:128pt" o:ole="">
            <v:imagedata r:id="rId37" o:title=""/>
          </v:shape>
          <o:OLEObject Type="Embed" ProgID="Excel.Sheet.12" ShapeID="_x0000_i1027" DrawAspect="Content" ObjectID="_1816382566" r:id="rId38"/>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39DDFB79" w:rsidR="00EB4D4C" w:rsidRDefault="00F952D1" w:rsidP="00F952D1">
      <w:pPr>
        <w:pStyle w:val="BodyText2"/>
        <w:spacing w:after="0"/>
        <w:ind w:firstLine="0"/>
        <w:jc w:val="center"/>
      </w:pPr>
      <w:r>
        <w:lastRenderedPageBreak/>
        <w:t xml:space="preserve">       </w:t>
      </w:r>
      <w:r w:rsidR="00EB4D4C">
        <w:rPr>
          <w:noProof/>
        </w:rPr>
        <w:drawing>
          <wp:inline distT="0" distB="0" distL="0" distR="0" wp14:anchorId="106CBA73" wp14:editId="72DABA4A">
            <wp:extent cx="4937760" cy="1836752"/>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6CF65C4" w14:textId="2775A39F" w:rsidR="00F952D1" w:rsidRPr="00F952D1" w:rsidRDefault="00F952D1" w:rsidP="00F952D1">
      <w:pPr>
        <w:pStyle w:val="BodyText2"/>
        <w:spacing w:after="0"/>
        <w:ind w:firstLine="0"/>
        <w:jc w:val="center"/>
        <w:rPr>
          <w:b/>
          <w:bCs/>
        </w:rPr>
      </w:pPr>
      <w:r w:rsidRPr="00F952D1">
        <w:rPr>
          <w:b/>
          <w:bCs/>
        </w:rPr>
        <w:t>Figure 1</w:t>
      </w:r>
      <w:r w:rsidR="007D000F">
        <w:rPr>
          <w:b/>
          <w:bCs/>
        </w:rPr>
        <w:t>6</w:t>
      </w:r>
      <w:r w:rsidRPr="00F952D1">
        <w:rPr>
          <w:b/>
          <w:bCs/>
        </w:rPr>
        <w:t>: Bar chart of methods used in previous studies</w:t>
      </w:r>
    </w:p>
    <w:p w14:paraId="06964084" w14:textId="7C5BA9F0" w:rsidR="00F952D1" w:rsidRDefault="00F952D1" w:rsidP="00F952D1">
      <w:pPr>
        <w:pStyle w:val="BodyText2"/>
        <w:ind w:firstLine="0"/>
        <w:jc w:val="center"/>
      </w:pPr>
      <w:r w:rsidRPr="008363F1">
        <w:rPr>
          <w:noProof/>
        </w:rPr>
        <w:drawing>
          <wp:anchor distT="0" distB="0" distL="114300" distR="114300" simplePos="0" relativeHeight="251677696" behindDoc="1" locked="0" layoutInCell="1" allowOverlap="1" wp14:anchorId="57D69818" wp14:editId="7792E655">
            <wp:simplePos x="0" y="0"/>
            <wp:positionH relativeFrom="page">
              <wp:posOffset>1335598</wp:posOffset>
            </wp:positionH>
            <wp:positionV relativeFrom="paragraph">
              <wp:posOffset>133267</wp:posOffset>
            </wp:positionV>
            <wp:extent cx="4380865" cy="2395855"/>
            <wp:effectExtent l="0" t="0" r="635" b="4445"/>
            <wp:wrapTight wrapText="bothSides">
              <wp:wrapPolygon edited="0">
                <wp:start x="0" y="0"/>
                <wp:lineTo x="0" y="21468"/>
                <wp:lineTo x="21509" y="21468"/>
                <wp:lineTo x="21509"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4380865" cy="2395855"/>
                    </a:xfrm>
                    <a:prstGeom prst="rect">
                      <a:avLst/>
                    </a:prstGeom>
                  </pic:spPr>
                </pic:pic>
              </a:graphicData>
            </a:graphic>
            <wp14:sizeRelH relativeFrom="margin">
              <wp14:pctWidth>0</wp14:pctWidth>
            </wp14:sizeRelH>
            <wp14:sizeRelV relativeFrom="margin">
              <wp14:pctHeight>0</wp14:pctHeight>
            </wp14:sizeRelV>
          </wp:anchor>
        </w:drawing>
      </w:r>
    </w:p>
    <w:p w14:paraId="76911617" w14:textId="62FF6F3F" w:rsidR="00EB4D4C" w:rsidRDefault="008363F1" w:rsidP="008363F1">
      <w:pPr>
        <w:pStyle w:val="BodyText2"/>
        <w:ind w:firstLine="0"/>
        <w:jc w:val="center"/>
      </w:pP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7F6D1BEC" w14:textId="578E7F82" w:rsidR="00F952D1" w:rsidRPr="00F952D1" w:rsidRDefault="00F952D1" w:rsidP="004738D7">
      <w:pPr>
        <w:pStyle w:val="BodyText2"/>
        <w:spacing w:after="0"/>
        <w:ind w:firstLine="0"/>
        <w:jc w:val="center"/>
        <w:rPr>
          <w:b/>
          <w:bCs/>
        </w:rPr>
      </w:pPr>
      <w:r>
        <w:t xml:space="preserve">                        </w:t>
      </w:r>
      <w:r w:rsidRPr="00F952D1">
        <w:rPr>
          <w:b/>
          <w:bCs/>
        </w:rPr>
        <w:t>Figure 1</w:t>
      </w:r>
      <w:r w:rsidR="007D000F">
        <w:rPr>
          <w:b/>
          <w:bCs/>
        </w:rPr>
        <w:t>7</w:t>
      </w:r>
      <w:r w:rsidRPr="00F952D1">
        <w:rPr>
          <w:b/>
          <w:bCs/>
        </w:rPr>
        <w:t>: Pie chart of methods used in previous studies</w:t>
      </w:r>
    </w:p>
    <w:p w14:paraId="0E1E600A" w14:textId="0938D35B" w:rsidR="00EB4D4C" w:rsidRDefault="00F952D1" w:rsidP="00EB4D4C">
      <w:pPr>
        <w:pStyle w:val="BodyText2"/>
        <w:ind w:firstLine="0"/>
      </w:pPr>
      <w:r>
        <w:t xml:space="preserve">                </w:t>
      </w: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5" w:name="_Toc205766690"/>
      <w:r>
        <w:lastRenderedPageBreak/>
        <w:t>Research Gap Analysis</w:t>
      </w:r>
      <w:bookmarkEnd w:id="65"/>
    </w:p>
    <w:p w14:paraId="2AB320DF" w14:textId="77777777" w:rsidR="00703173" w:rsidRDefault="00703173" w:rsidP="00746233">
      <w:pPr>
        <w:pStyle w:val="BodyText2"/>
      </w:pPr>
      <w:r w:rsidRPr="00703173">
        <w:t xml:space="preserve">Despite significant advancements in AI-driven phishing detection systems, considerable limitations persist in current methodologies. Much of the existing research primarily concentrates on either machine learning (ML) or deep learning (DL) methods in isolation, disregarding the potential benefits of hybrid models that combine both techniques. Additionally, many models are trained and evaluated on outdated or limited datasets, which do not adequately reflect the complexity and evolving nature of modern phishing attacks. While reinforcement learning (RL) offers a promising pathway for enabling systems to adapt to emerging threats, its application in phishing detection has mainly remained underexplored. Furthermore, deep learning models like BERT face practical challenges, including input length constraints and substantial computational costs, which impede their deployment in real-time scenarios. </w:t>
      </w:r>
    </w:p>
    <w:p w14:paraId="7AE2F8B2" w14:textId="77777777" w:rsidR="00703173" w:rsidRDefault="00703173" w:rsidP="00746233">
      <w:pPr>
        <w:pStyle w:val="BodyText2"/>
      </w:pPr>
      <w:r w:rsidRPr="00703173">
        <w:t xml:space="preserve">Additionally, many current detection systems struggle to identify advanced phishing attempts that involve obfuscated links or malicious attachments. The absence of standardized benchmarks and comparative studies further complicates the fair evaluation and refinement of existing solutions. These challenges underscore the need for more flexible, scalable, and adaptive detection systems capable of effectively addressing real-world phishing threats. </w:t>
      </w:r>
    </w:p>
    <w:p w14:paraId="71D9857A" w14:textId="17DE5835" w:rsidR="00703173" w:rsidRDefault="00703173" w:rsidP="00746233">
      <w:pPr>
        <w:pStyle w:val="BodyText2"/>
      </w:pPr>
      <w:r w:rsidRPr="00703173">
        <w:t xml:space="preserve">Despite these advancements, existing AI-based phishing detection methods still face fundamental challenges due to their reliance on either machine learning (ML) or deep learning (DL) techniques alone. Machine learning models, such as Support Vector Machines (SVM), are highly proficient in structured data analysis but often struggle to process unstructured content, such as text from phishing emails or fraudulent websites. On the other hand, deep learning models like Long Short-Term Memory (LSTM) networks excel at analyzing sequential and unstructured data; however, they are computationally intensive and require substantial amounts of training data, making them less feasible for real-time applications. </w:t>
      </w:r>
    </w:p>
    <w:p w14:paraId="0E0189D1" w14:textId="77777777" w:rsidR="00703173" w:rsidRDefault="00703173" w:rsidP="00746233">
      <w:pPr>
        <w:pStyle w:val="BodyText2"/>
      </w:pPr>
      <w:r w:rsidRPr="00703173">
        <w:t xml:space="preserve">This research aims to bridge these limitations by employing a hybrid solution that combines both machine learning (ML) and deep learning (DL) approaches, effectively leveraging the strengths of each. Machine learning models, such as Support Vector Machines (SVM), are well-suited for handling structured data, like URLs, 47 </w:t>
      </w:r>
      <w:r w:rsidRPr="00703173">
        <w:lastRenderedPageBreak/>
        <w:t xml:space="preserve">while deep learning models, like Long Short-Term Memory (LSTM), can efficiently process complex unstructured data, like the content of phishing emails or web pages. The hybrid approach not only improves adaptability to dynamic phishing tactics but also enhances detection accuracy and minimizes false positives by utilizing the complementary strengths of both techniques. By integrating the advantages of both machine learning (ML) and deep learning (DL), this hybrid model offers greater robustness and scalability compared to single-model approaches. </w:t>
      </w:r>
    </w:p>
    <w:p w14:paraId="5C065985" w14:textId="77777777" w:rsidR="00703173" w:rsidRDefault="00703173" w:rsidP="00746233">
      <w:pPr>
        <w:pStyle w:val="BodyText2"/>
      </w:pPr>
      <w:r w:rsidRPr="00703173">
        <w:t xml:space="preserve">In alignment with this objective, the study by Rao et al. (2019) introduced a multi-model ensemble combining LSTM and SVM for phishing detection on mobile devices. The proposed hybrid model demonstrated superior performance compared to traditional methods, achieving an accuracy of 97.30% on its dataset and 98.50% on a benchmark dataset. This study highlighted that integrating deep learning for feature extraction with machine learning for classification significantly improved detection speed, accuracy, and robustness, particularly in addressing zero-day phishing attacks. </w:t>
      </w:r>
    </w:p>
    <w:p w14:paraId="2B95D69E" w14:textId="77777777" w:rsidR="00703173" w:rsidRDefault="00703173" w:rsidP="00746233">
      <w:pPr>
        <w:pStyle w:val="BodyText2"/>
      </w:pPr>
      <w:r w:rsidRPr="00703173">
        <w:t xml:space="preserve">Building on these findings, the hybrid model proposed in this research combines the speed and interpretability of machine learning with the contextual learning capabilities of deep understanding, making it more adaptable to the evolving nature of phishing threats. </w:t>
      </w:r>
    </w:p>
    <w:p w14:paraId="5114E19E" w14:textId="7AA51EA7" w:rsidR="00746233" w:rsidRDefault="00703173" w:rsidP="00746233">
      <w:pPr>
        <w:pStyle w:val="BodyText2"/>
      </w:pPr>
      <w:r w:rsidRPr="00703173">
        <w:t>In conclusion, while both machine learning and deep learning models have inherent limitations when used independently, the hybrid AI solution offers a more comprehensive and practical approach to phishing detection. This makes it a more viable option for addressing the sophisticated and rapidly evolving landscape of social engineering attacks.</w:t>
      </w: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3CA29265" w14:textId="77777777" w:rsidR="000A2E8F" w:rsidRDefault="000A2E8F" w:rsidP="00231358">
      <w:pPr>
        <w:pStyle w:val="BodyText2"/>
        <w:ind w:firstLine="0"/>
      </w:pPr>
    </w:p>
    <w:p w14:paraId="6422112D" w14:textId="77777777" w:rsidR="00703173" w:rsidRPr="001B1A0E" w:rsidRDefault="00703173" w:rsidP="00231358">
      <w:pPr>
        <w:pStyle w:val="BodyText2"/>
        <w:ind w:firstLine="0"/>
      </w:pPr>
    </w:p>
    <w:p w14:paraId="0097F5F3" w14:textId="51C9370E" w:rsidR="005B6E46" w:rsidRDefault="00D343FC" w:rsidP="005B6E46">
      <w:pPr>
        <w:pStyle w:val="Heading2"/>
      </w:pPr>
      <w:bookmarkStart w:id="66" w:name="_Toc205766691"/>
      <w:r>
        <w:t>Project Solution</w:t>
      </w:r>
      <w:bookmarkEnd w:id="66"/>
    </w:p>
    <w:p w14:paraId="0A432B30" w14:textId="0C30E8AA" w:rsidR="00746233" w:rsidRDefault="001420B3" w:rsidP="00746233">
      <w:pPr>
        <w:pStyle w:val="BodyText2"/>
      </w:pPr>
      <w:r w:rsidRPr="001420B3">
        <w:t>To address the limitations identified in prior research, 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Keras.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7" w:name="_Toc112842537"/>
      <w:bookmarkStart w:id="68" w:name="_Toc205766692"/>
      <w:r>
        <w:t>METHODOLOGY</w:t>
      </w:r>
      <w:bookmarkEnd w:id="67"/>
      <w:bookmarkEnd w:id="68"/>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9" w:name="_Toc112842538"/>
      <w:bookmarkStart w:id="70" w:name="_Toc205766693"/>
      <w:r>
        <w:t>Introduction</w:t>
      </w:r>
      <w:bookmarkEnd w:id="69"/>
      <w:bookmarkEnd w:id="70"/>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71" w:name="_Toc112842539"/>
      <w:bookmarkStart w:id="72" w:name="_Toc205766694"/>
      <w:r>
        <w:t>Methodology</w:t>
      </w:r>
      <w:bookmarkEnd w:id="71"/>
      <w:bookmarkEnd w:id="72"/>
    </w:p>
    <w:p w14:paraId="26E85F9B" w14:textId="770B677A" w:rsidR="000C3B70" w:rsidRPr="000C3B70" w:rsidRDefault="001420B3" w:rsidP="00F952D1">
      <w:pPr>
        <w:pStyle w:val="BodyText2"/>
      </w:pPr>
      <w:r w:rsidRPr="001420B3">
        <w:t>The project adopts a hybrid methodological strategy combining Agile software development for planning and iterative refinement with experimental workflow development in KNIME, implementing a modular pipeline where structured URL features are classified using ML models like SVM, while unstructured email content is analyzed using LSTM, with all outputs ensembled for the final phishing detection decision.</w:t>
      </w: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84B7BAD" w:rsidR="00656FB6" w:rsidRDefault="00656FB6" w:rsidP="004738D7">
      <w:pPr>
        <w:spacing w:line="360" w:lineRule="auto"/>
        <w:ind w:firstLine="720"/>
        <w:jc w:val="center"/>
        <w:rPr>
          <w:rFonts w:eastAsia="Times New Roman" w:cs="Times New Roman"/>
          <w:szCs w:val="24"/>
          <w:lang w:val="en-MY" w:eastAsia="en-MY"/>
        </w:rPr>
      </w:pPr>
      <w:bookmarkStart w:id="73" w:name="_Hlk205768439"/>
      <w:r w:rsidRPr="00800D99">
        <w:rPr>
          <w:b/>
          <w:bCs/>
        </w:rPr>
        <w:t>Figure 1</w:t>
      </w:r>
      <w:r w:rsidR="004738D7">
        <w:rPr>
          <w:b/>
          <w:bCs/>
        </w:rPr>
        <w:t>8</w:t>
      </w:r>
      <w:r w:rsidRPr="00800D99">
        <w:rPr>
          <w:b/>
          <w:bCs/>
        </w:rPr>
        <w:t xml:space="preserve">: </w:t>
      </w:r>
      <w:r w:rsidR="000A0B81">
        <w:rPr>
          <w:b/>
          <w:bCs/>
        </w:rPr>
        <w:t xml:space="preserve">Agile </w:t>
      </w:r>
      <w:r>
        <w:rPr>
          <w:b/>
          <w:bCs/>
        </w:rPr>
        <w:t xml:space="preserve">Methodology </w:t>
      </w:r>
    </w:p>
    <w:bookmarkEnd w:id="73"/>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74" w:name="_Toc112842540"/>
      <w:bookmarkStart w:id="75" w:name="_Toc205766695"/>
      <w:r>
        <w:t>Requirement Analysis</w:t>
      </w:r>
      <w:bookmarkEnd w:id="74"/>
      <w:bookmarkEnd w:id="75"/>
    </w:p>
    <w:p w14:paraId="4143937C" w14:textId="77777777" w:rsidR="005B6E46" w:rsidRDefault="005B6E46" w:rsidP="005B6E46">
      <w:pPr>
        <w:pStyle w:val="Heading4"/>
      </w:pPr>
      <w:bookmarkStart w:id="76" w:name="_Toc112842541"/>
      <w:r>
        <w:t>Hardware Requirement</w:t>
      </w:r>
      <w:bookmarkEnd w:id="76"/>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7" w:name="_Toc112842311"/>
      <w:r w:rsidRPr="00F40CEC">
        <w:rPr>
          <w:szCs w:val="24"/>
        </w:rPr>
        <w:t>Table</w:t>
      </w:r>
      <w:r w:rsidR="00276517">
        <w:rPr>
          <w:szCs w:val="24"/>
        </w:rPr>
        <w:t xml:space="preserve"> 13</w:t>
      </w:r>
      <w:r w:rsidRPr="00F40CEC">
        <w:rPr>
          <w:szCs w:val="24"/>
        </w:rPr>
        <w:t>: Hardware Requirement</w:t>
      </w:r>
      <w:bookmarkEnd w:id="77"/>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E50209">
        <w:tc>
          <w:tcPr>
            <w:tcW w:w="4094" w:type="dxa"/>
          </w:tcPr>
          <w:p w14:paraId="72772DEC" w14:textId="77777777" w:rsidR="005B6E46" w:rsidRPr="000011BD" w:rsidRDefault="005B6E46" w:rsidP="00E50209">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E50209">
            <w:pPr>
              <w:spacing w:line="360" w:lineRule="auto"/>
              <w:jc w:val="center"/>
              <w:rPr>
                <w:b/>
                <w:bCs/>
              </w:rPr>
            </w:pPr>
            <w:r w:rsidRPr="000011BD">
              <w:rPr>
                <w:b/>
                <w:bCs/>
              </w:rPr>
              <w:t>Description</w:t>
            </w:r>
          </w:p>
        </w:tc>
      </w:tr>
      <w:tr w:rsidR="005B6E46" w:rsidRPr="008964D6" w14:paraId="3F6B6F6C" w14:textId="77777777" w:rsidTr="00E50209">
        <w:tc>
          <w:tcPr>
            <w:tcW w:w="4094" w:type="dxa"/>
          </w:tcPr>
          <w:p w14:paraId="601A0C0C" w14:textId="77777777" w:rsidR="005B6E46" w:rsidRPr="008964D6" w:rsidRDefault="005B6E46" w:rsidP="00E50209">
            <w:pPr>
              <w:spacing w:line="360" w:lineRule="auto"/>
            </w:pPr>
            <w:r>
              <w:t>Processor Type</w:t>
            </w:r>
          </w:p>
        </w:tc>
        <w:tc>
          <w:tcPr>
            <w:tcW w:w="4094" w:type="dxa"/>
          </w:tcPr>
          <w:p w14:paraId="624D02A5" w14:textId="032E10DE" w:rsidR="005B6E46" w:rsidRPr="008964D6" w:rsidRDefault="00DC469B" w:rsidP="00E50209">
            <w:pPr>
              <w:spacing w:line="360" w:lineRule="auto"/>
            </w:pPr>
            <w:r w:rsidRPr="00DC469B">
              <w:t>AMD Ryzen 7 4700U with Radeon Graphics</w:t>
            </w:r>
            <w:r>
              <w:t xml:space="preserve"> 2.00 GHz</w:t>
            </w:r>
          </w:p>
        </w:tc>
      </w:tr>
      <w:tr w:rsidR="005B6E46" w:rsidRPr="008964D6" w14:paraId="2CBAAB8D" w14:textId="77777777" w:rsidTr="00E50209">
        <w:tc>
          <w:tcPr>
            <w:tcW w:w="4094" w:type="dxa"/>
          </w:tcPr>
          <w:p w14:paraId="179E6943" w14:textId="77777777" w:rsidR="005B6E46" w:rsidRPr="008964D6" w:rsidRDefault="005B6E46" w:rsidP="00E50209">
            <w:pPr>
              <w:spacing w:line="360" w:lineRule="auto"/>
            </w:pPr>
            <w:r>
              <w:t>Operating System</w:t>
            </w:r>
          </w:p>
        </w:tc>
        <w:tc>
          <w:tcPr>
            <w:tcW w:w="4094" w:type="dxa"/>
          </w:tcPr>
          <w:p w14:paraId="3338FFD0" w14:textId="61D9846B" w:rsidR="005B6E46" w:rsidRPr="008964D6" w:rsidRDefault="00DC469B" w:rsidP="00E50209">
            <w:pPr>
              <w:spacing w:line="360" w:lineRule="auto"/>
            </w:pPr>
            <w:r w:rsidRPr="00DC469B">
              <w:t>Windows 11 Home Single Language</w:t>
            </w:r>
            <w:r>
              <w:br/>
              <w:t xml:space="preserve">Version: </w:t>
            </w:r>
            <w:r w:rsidRPr="00DC469B">
              <w:t>24H2</w:t>
            </w:r>
          </w:p>
        </w:tc>
      </w:tr>
      <w:tr w:rsidR="005B6E46" w:rsidRPr="008964D6" w14:paraId="34CD2621" w14:textId="77777777" w:rsidTr="00E50209">
        <w:tc>
          <w:tcPr>
            <w:tcW w:w="4094" w:type="dxa"/>
          </w:tcPr>
          <w:p w14:paraId="105403A9" w14:textId="77777777" w:rsidR="005B6E46" w:rsidRPr="008964D6" w:rsidRDefault="005B6E46" w:rsidP="00E50209">
            <w:pPr>
              <w:spacing w:line="360" w:lineRule="auto"/>
            </w:pPr>
            <w:r>
              <w:t>Operating System Type</w:t>
            </w:r>
          </w:p>
        </w:tc>
        <w:tc>
          <w:tcPr>
            <w:tcW w:w="4094" w:type="dxa"/>
          </w:tcPr>
          <w:p w14:paraId="021D3028" w14:textId="77777777" w:rsidR="005B6E46" w:rsidRPr="008964D6" w:rsidRDefault="005B6E46" w:rsidP="00E50209">
            <w:pPr>
              <w:spacing w:line="360" w:lineRule="auto"/>
            </w:pPr>
            <w:r w:rsidRPr="0036382F">
              <w:t>64-bit operating system, x64-based processor</w:t>
            </w:r>
          </w:p>
        </w:tc>
      </w:tr>
      <w:tr w:rsidR="005B6E46" w:rsidRPr="008964D6" w14:paraId="793E2916" w14:textId="77777777" w:rsidTr="00E50209">
        <w:tc>
          <w:tcPr>
            <w:tcW w:w="4094" w:type="dxa"/>
          </w:tcPr>
          <w:p w14:paraId="3D3C914A" w14:textId="77777777" w:rsidR="005B6E46" w:rsidRPr="008964D6" w:rsidRDefault="005B6E46" w:rsidP="00E50209">
            <w:pPr>
              <w:spacing w:line="360" w:lineRule="auto"/>
            </w:pPr>
            <w:r>
              <w:t>RAM</w:t>
            </w:r>
          </w:p>
        </w:tc>
        <w:tc>
          <w:tcPr>
            <w:tcW w:w="4094" w:type="dxa"/>
          </w:tcPr>
          <w:p w14:paraId="579E916F" w14:textId="79D219F9" w:rsidR="005B6E46" w:rsidRPr="008964D6" w:rsidRDefault="005B6E46" w:rsidP="00E50209">
            <w:pPr>
              <w:spacing w:line="360" w:lineRule="auto"/>
            </w:pPr>
            <w:r w:rsidRPr="0036382F">
              <w:t>8.00 GB (7.</w:t>
            </w:r>
            <w:r w:rsidR="00ED2CD0">
              <w:t>42</w:t>
            </w:r>
            <w:r w:rsidRPr="0036382F">
              <w:t xml:space="preserve"> GB usable)</w:t>
            </w:r>
          </w:p>
        </w:tc>
      </w:tr>
      <w:tr w:rsidR="005B6E46" w:rsidRPr="008964D6" w14:paraId="26E16917" w14:textId="77777777" w:rsidTr="00E50209">
        <w:tc>
          <w:tcPr>
            <w:tcW w:w="4094" w:type="dxa"/>
          </w:tcPr>
          <w:p w14:paraId="60BB220F" w14:textId="77777777" w:rsidR="005B6E46" w:rsidRDefault="005B6E46" w:rsidP="00E50209">
            <w:pPr>
              <w:spacing w:line="360" w:lineRule="auto"/>
            </w:pPr>
            <w:r>
              <w:t>Storage</w:t>
            </w:r>
          </w:p>
        </w:tc>
        <w:tc>
          <w:tcPr>
            <w:tcW w:w="4094" w:type="dxa"/>
          </w:tcPr>
          <w:p w14:paraId="0616770A" w14:textId="24AE12F2" w:rsidR="005B6E46" w:rsidRPr="008964D6" w:rsidRDefault="005B6E46" w:rsidP="00E50209">
            <w:pPr>
              <w:spacing w:line="360" w:lineRule="auto"/>
            </w:pPr>
            <w:r>
              <w:t>47</w:t>
            </w:r>
            <w:r w:rsidR="00DC469B">
              <w:t>7</w:t>
            </w:r>
            <w:r>
              <w:t xml:space="preserve"> GB</w:t>
            </w:r>
          </w:p>
        </w:tc>
      </w:tr>
      <w:tr w:rsidR="005B6E46" w:rsidRPr="008964D6" w14:paraId="6AB5448F" w14:textId="77777777" w:rsidTr="00E50209">
        <w:tc>
          <w:tcPr>
            <w:tcW w:w="4094" w:type="dxa"/>
          </w:tcPr>
          <w:p w14:paraId="30896283" w14:textId="77777777" w:rsidR="005B6E46" w:rsidRDefault="005B6E46" w:rsidP="00E50209">
            <w:pPr>
              <w:spacing w:line="360" w:lineRule="auto"/>
            </w:pPr>
            <w:r>
              <w:t>Display Resolution</w:t>
            </w:r>
          </w:p>
        </w:tc>
        <w:tc>
          <w:tcPr>
            <w:tcW w:w="4094" w:type="dxa"/>
          </w:tcPr>
          <w:p w14:paraId="2194F630" w14:textId="2F52529C" w:rsidR="005B6E46" w:rsidRPr="008964D6" w:rsidRDefault="005B6E46" w:rsidP="00E50209">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59CA482A" w14:textId="77777777" w:rsidR="00F952D1" w:rsidRDefault="00F952D1" w:rsidP="005B6E46">
      <w:pPr>
        <w:spacing w:after="160" w:line="259" w:lineRule="auto"/>
        <w:jc w:val="left"/>
        <w:rPr>
          <w:rFonts w:eastAsiaTheme="majorEastAsia" w:cstheme="majorBidi"/>
          <w:b/>
          <w:iCs/>
          <w:color w:val="000000" w:themeColor="text1"/>
        </w:rPr>
      </w:pPr>
    </w:p>
    <w:p w14:paraId="5A2F6AB7" w14:textId="77777777" w:rsidR="00F952D1" w:rsidRDefault="00F952D1" w:rsidP="005B6E46">
      <w:pPr>
        <w:spacing w:after="160" w:line="259" w:lineRule="auto"/>
        <w:jc w:val="left"/>
        <w:rPr>
          <w:rFonts w:eastAsiaTheme="majorEastAsia" w:cstheme="majorBidi"/>
          <w:b/>
          <w:iCs/>
          <w:color w:val="000000" w:themeColor="text1"/>
        </w:rPr>
      </w:pPr>
    </w:p>
    <w:p w14:paraId="141E5514" w14:textId="77777777" w:rsidR="00F952D1" w:rsidRDefault="00F952D1" w:rsidP="005B6E46">
      <w:pPr>
        <w:spacing w:after="160" w:line="259" w:lineRule="auto"/>
        <w:jc w:val="left"/>
        <w:rPr>
          <w:rFonts w:eastAsiaTheme="majorEastAsia" w:cstheme="majorBidi"/>
          <w:b/>
          <w:iCs/>
          <w:color w:val="000000" w:themeColor="text1"/>
        </w:rPr>
      </w:pPr>
    </w:p>
    <w:p w14:paraId="48F8A8FD" w14:textId="77777777" w:rsidR="00F952D1" w:rsidRDefault="00F952D1" w:rsidP="005B6E46">
      <w:pPr>
        <w:spacing w:after="160" w:line="259" w:lineRule="auto"/>
        <w:jc w:val="left"/>
        <w:rPr>
          <w:rFonts w:eastAsiaTheme="majorEastAsia" w:cstheme="majorBidi"/>
          <w:b/>
          <w:iCs/>
          <w:color w:val="000000" w:themeColor="text1"/>
        </w:rPr>
      </w:pPr>
    </w:p>
    <w:p w14:paraId="6CE28490" w14:textId="77777777" w:rsidR="00F952D1" w:rsidRDefault="00F952D1" w:rsidP="005B6E46">
      <w:pPr>
        <w:spacing w:after="160" w:line="259" w:lineRule="auto"/>
        <w:jc w:val="left"/>
        <w:rPr>
          <w:rFonts w:eastAsiaTheme="majorEastAsia" w:cstheme="majorBidi"/>
          <w:b/>
          <w:iCs/>
          <w:color w:val="000000" w:themeColor="text1"/>
        </w:rPr>
      </w:pPr>
    </w:p>
    <w:p w14:paraId="4669819F" w14:textId="77777777" w:rsidR="00F952D1" w:rsidRDefault="00F952D1" w:rsidP="005B6E46">
      <w:pPr>
        <w:spacing w:after="160" w:line="259" w:lineRule="auto"/>
        <w:jc w:val="left"/>
        <w:rPr>
          <w:rFonts w:eastAsiaTheme="majorEastAsia" w:cstheme="majorBidi"/>
          <w:b/>
          <w:iCs/>
          <w:color w:val="000000" w:themeColor="text1"/>
        </w:rPr>
      </w:pPr>
    </w:p>
    <w:p w14:paraId="0F1618D8" w14:textId="77777777" w:rsidR="00F952D1" w:rsidRDefault="00F952D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8" w:name="_Toc112842542"/>
      <w:r>
        <w:lastRenderedPageBreak/>
        <w:t>Software Requirement</w:t>
      </w:r>
      <w:bookmarkEnd w:id="78"/>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9" w:name="_Toc112842312"/>
      <w:r w:rsidRPr="00F40CEC">
        <w:rPr>
          <w:szCs w:val="24"/>
        </w:rPr>
        <w:t>Table</w:t>
      </w:r>
      <w:r w:rsidR="00276517">
        <w:rPr>
          <w:szCs w:val="24"/>
        </w:rPr>
        <w:t xml:space="preserve"> 14</w:t>
      </w:r>
      <w:r w:rsidRPr="00F40CEC">
        <w:rPr>
          <w:szCs w:val="24"/>
        </w:rPr>
        <w:t>: Software Requirement</w:t>
      </w:r>
      <w:bookmarkEnd w:id="79"/>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E50209">
        <w:tc>
          <w:tcPr>
            <w:tcW w:w="4094" w:type="dxa"/>
          </w:tcPr>
          <w:p w14:paraId="62247FA7" w14:textId="77777777" w:rsidR="005B6E46" w:rsidRPr="000011BD" w:rsidRDefault="005B6E46" w:rsidP="00E50209">
            <w:pPr>
              <w:spacing w:line="360" w:lineRule="auto"/>
              <w:jc w:val="center"/>
              <w:rPr>
                <w:b/>
                <w:bCs/>
              </w:rPr>
            </w:pPr>
            <w:r w:rsidRPr="000011BD">
              <w:rPr>
                <w:b/>
                <w:bCs/>
              </w:rPr>
              <w:t>Software</w:t>
            </w:r>
          </w:p>
        </w:tc>
        <w:tc>
          <w:tcPr>
            <w:tcW w:w="4094" w:type="dxa"/>
          </w:tcPr>
          <w:p w14:paraId="2D42145E" w14:textId="77777777" w:rsidR="005B6E46" w:rsidRPr="000011BD" w:rsidRDefault="005B6E46" w:rsidP="00E50209">
            <w:pPr>
              <w:spacing w:line="360" w:lineRule="auto"/>
              <w:jc w:val="center"/>
              <w:rPr>
                <w:b/>
                <w:bCs/>
              </w:rPr>
            </w:pPr>
            <w:r w:rsidRPr="000011BD">
              <w:rPr>
                <w:b/>
                <w:bCs/>
              </w:rPr>
              <w:t>Description</w:t>
            </w:r>
          </w:p>
        </w:tc>
      </w:tr>
      <w:tr w:rsidR="005B6E46" w:rsidRPr="000011BD" w14:paraId="507BEAC9" w14:textId="77777777" w:rsidTr="00E50209">
        <w:tc>
          <w:tcPr>
            <w:tcW w:w="4094" w:type="dxa"/>
          </w:tcPr>
          <w:p w14:paraId="31494084" w14:textId="5BC68C97" w:rsidR="005B6E46" w:rsidRPr="000011BD" w:rsidRDefault="005B6E46" w:rsidP="00E50209">
            <w:pPr>
              <w:spacing w:line="360" w:lineRule="auto"/>
            </w:pPr>
            <w:r>
              <w:t>Windows 1</w:t>
            </w:r>
            <w:r w:rsidR="00ED2CD0">
              <w:t>1</w:t>
            </w:r>
          </w:p>
        </w:tc>
        <w:tc>
          <w:tcPr>
            <w:tcW w:w="4094" w:type="dxa"/>
          </w:tcPr>
          <w:p w14:paraId="623CC5C4" w14:textId="77777777" w:rsidR="005B6E46" w:rsidRPr="000011BD" w:rsidRDefault="005B6E46" w:rsidP="00E50209">
            <w:pPr>
              <w:spacing w:line="360" w:lineRule="auto"/>
            </w:pPr>
            <w:r>
              <w:t>An environment of operating system used for project execution.</w:t>
            </w:r>
          </w:p>
        </w:tc>
      </w:tr>
      <w:tr w:rsidR="005B6E46" w:rsidRPr="000011BD" w14:paraId="4AC6AE6C" w14:textId="77777777" w:rsidTr="00E50209">
        <w:tc>
          <w:tcPr>
            <w:tcW w:w="4094" w:type="dxa"/>
          </w:tcPr>
          <w:p w14:paraId="3CEB0127" w14:textId="1887536F" w:rsidR="005B6E46" w:rsidRPr="000011BD" w:rsidRDefault="00ED2CD0" w:rsidP="00E50209">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E50209">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E50209">
        <w:tc>
          <w:tcPr>
            <w:tcW w:w="4094" w:type="dxa"/>
          </w:tcPr>
          <w:p w14:paraId="11B354DB" w14:textId="77777777" w:rsidR="005B6E46" w:rsidRPr="000011BD" w:rsidRDefault="005B6E46" w:rsidP="00E50209">
            <w:pPr>
              <w:spacing w:line="360" w:lineRule="auto"/>
            </w:pPr>
            <w:r>
              <w:t>Microsoft Word 365</w:t>
            </w:r>
          </w:p>
        </w:tc>
        <w:tc>
          <w:tcPr>
            <w:tcW w:w="4094" w:type="dxa"/>
          </w:tcPr>
          <w:p w14:paraId="27CB22D0" w14:textId="2EF8389C" w:rsidR="005B6E46" w:rsidRPr="000011BD" w:rsidRDefault="005B6E46" w:rsidP="00E50209">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E50209">
        <w:tc>
          <w:tcPr>
            <w:tcW w:w="4094" w:type="dxa"/>
          </w:tcPr>
          <w:p w14:paraId="58500BA5" w14:textId="6A2EDCEE" w:rsidR="00421F38" w:rsidRDefault="00421F38" w:rsidP="00E50209">
            <w:pPr>
              <w:spacing w:line="360" w:lineRule="auto"/>
            </w:pPr>
            <w:r>
              <w:t>Microsoft Excel 365</w:t>
            </w:r>
          </w:p>
        </w:tc>
        <w:tc>
          <w:tcPr>
            <w:tcW w:w="4094" w:type="dxa"/>
          </w:tcPr>
          <w:p w14:paraId="11DB916F" w14:textId="4B710F2B" w:rsidR="00421F38" w:rsidRDefault="00421F38" w:rsidP="00E50209">
            <w:pPr>
              <w:spacing w:line="360" w:lineRule="auto"/>
            </w:pPr>
            <w:r>
              <w:t>For datasets collections.</w:t>
            </w:r>
          </w:p>
        </w:tc>
      </w:tr>
      <w:tr w:rsidR="005B6E46" w:rsidRPr="000011BD" w14:paraId="17F20FB2" w14:textId="77777777" w:rsidTr="00E50209">
        <w:tc>
          <w:tcPr>
            <w:tcW w:w="4094" w:type="dxa"/>
          </w:tcPr>
          <w:p w14:paraId="057DD628" w14:textId="0E8E929B" w:rsidR="005B6E46" w:rsidRDefault="005B6E46" w:rsidP="00E50209">
            <w:pPr>
              <w:spacing w:line="360" w:lineRule="auto"/>
            </w:pPr>
            <w:r>
              <w:t xml:space="preserve">Microsoft </w:t>
            </w:r>
            <w:r w:rsidR="00ED2CD0">
              <w:t>Visio 2021</w:t>
            </w:r>
          </w:p>
        </w:tc>
        <w:tc>
          <w:tcPr>
            <w:tcW w:w="4094" w:type="dxa"/>
          </w:tcPr>
          <w:p w14:paraId="478D6F42" w14:textId="7D4BF931" w:rsidR="005B6E46" w:rsidRPr="000011BD" w:rsidRDefault="005B6E46" w:rsidP="00E50209">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bookmarkStart w:id="80" w:name="_Toc205766696"/>
      <w:r>
        <w:t>System Design</w:t>
      </w:r>
      <w:bookmarkEnd w:id="80"/>
    </w:p>
    <w:p w14:paraId="7C4761AC" w14:textId="405E52C1" w:rsidR="00DD308C" w:rsidRDefault="001420B3" w:rsidP="00F952D1">
      <w:pPr>
        <w:spacing w:line="360" w:lineRule="auto"/>
        <w:ind w:firstLine="720"/>
        <w:rPr>
          <w:lang w:val="en-MY"/>
        </w:rPr>
      </w:pPr>
      <w:r w:rsidRPr="001420B3">
        <w:t>The proposed system is designed to accept both structured and unstructured inputs, which are processed through parallel pipelines. The input layer handles structured data such as URL features including length, number of special characters, and domain information, and unstructured data such as email text or website content. In the processing layer, the ML pipeline in KNIME applies models like SVM to classify structured features, while the DL pipeline implemented in KNIME with Keras uses LSTM to analyze the contextual semantics of unstructured text. The ensemble layer then combines the outputs from both pipelines using decision rules such as majority voting or weighted scoring. Finally, the output layer delivers the final classification result, indicating whether the input is phishing or legitimate.</w:t>
      </w:r>
    </w:p>
    <w:p w14:paraId="54625EC7" w14:textId="13F52A03" w:rsidR="00DD308C" w:rsidRDefault="00DD308C" w:rsidP="00DD308C">
      <w:pPr>
        <w:pStyle w:val="Heading3"/>
        <w:rPr>
          <w:lang w:val="en-MY"/>
        </w:rPr>
      </w:pPr>
      <w:bookmarkStart w:id="81" w:name="_Toc205766697"/>
      <w:r>
        <w:rPr>
          <w:lang w:val="en-MY"/>
        </w:rPr>
        <w:lastRenderedPageBreak/>
        <w:t>Implementation</w:t>
      </w:r>
      <w:bookmarkEnd w:id="81"/>
    </w:p>
    <w:p w14:paraId="26309443" w14:textId="545E02BC" w:rsidR="00CF3786" w:rsidRDefault="001420B3" w:rsidP="00CF3786">
      <w:pPr>
        <w:spacing w:line="360" w:lineRule="auto"/>
        <w:ind w:firstLine="720"/>
        <w:rPr>
          <w:rFonts w:eastAsia="Times New Roman" w:cs="Times New Roman"/>
          <w:szCs w:val="24"/>
          <w:lang w:val="en-MY" w:eastAsia="en-MY"/>
        </w:rPr>
      </w:pPr>
      <w:r w:rsidRPr="001420B3">
        <w:rPr>
          <w:rFonts w:eastAsia="Times New Roman" w:cs="Times New Roman"/>
          <w:szCs w:val="24"/>
          <w:lang w:eastAsia="en-MY"/>
        </w:rPr>
        <w:t>This project was implemented utilising the KNIME Analytics Platform, which offers an easy-to-use framework for creating processes that enable deep learning and machine learning. Using conventional machine learning models like Support Vector Machine (SVM), which are accessible in KNIME, the structured data such as URL features was analysed. KNIME's Keras plugin was used to incorporate a Long ShortTerm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 from data input and cleaning to model training and evaluation was controlled inside KNIME's modular workflow interface.</w:t>
      </w: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bookmarkStart w:id="82" w:name="_Toc205766698"/>
      <w:r>
        <w:rPr>
          <w:lang w:val="en-MY" w:eastAsia="en-MY"/>
        </w:rPr>
        <w:t>Testing</w:t>
      </w:r>
      <w:bookmarkEnd w:id="82"/>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1C5E228B" w:rsidR="001E6403" w:rsidRDefault="00F952D1" w:rsidP="001E6403">
      <w:pPr>
        <w:pStyle w:val="Heading3"/>
        <w:rPr>
          <w:lang w:val="en-MY"/>
        </w:rPr>
      </w:pPr>
      <w:bookmarkStart w:id="83" w:name="_Toc205766699"/>
      <w:r>
        <w:rPr>
          <w:lang w:val="en-MY"/>
        </w:rPr>
        <w:t>Deployment</w:t>
      </w:r>
      <w:bookmarkEnd w:id="83"/>
    </w:p>
    <w:p w14:paraId="21111209" w14:textId="77777777" w:rsidR="00AF469E" w:rsidRDefault="00AF469E" w:rsidP="004D3184">
      <w:pPr>
        <w:pStyle w:val="BodyText2"/>
        <w:spacing w:after="0"/>
      </w:pPr>
      <w:r w:rsidRPr="00AF469E">
        <w:t>Once all data from the structured and unstructured sources have been processed through their respective pipelines, the results are presented and analysed about other related research studies. A critical evaluation is conducted based on the findings. Graphs are plotted for key performance metrics, including accuracy, precision, recall, and F1-score, to compare the performance of individual ML and DL models, as well as the ensemble model. A comparison table is also provided to summarise the results across all models and metrics. Examples of the graphical and tabular results are illustrated in the figure below.</w:t>
      </w:r>
    </w:p>
    <w:p w14:paraId="4B2C66A2" w14:textId="57C57D54" w:rsidR="004D3184" w:rsidRDefault="00AF469E" w:rsidP="00AF469E">
      <w:pPr>
        <w:pStyle w:val="BodyText2"/>
        <w:spacing w:after="0"/>
        <w:rPr>
          <w:lang w:val="en-MY"/>
        </w:rPr>
      </w:pPr>
      <w:r>
        <w:rPr>
          <w:lang w:val="en-MY"/>
        </w:rPr>
        <w:lastRenderedPageBreak/>
        <w:t xml:space="preserve">      </w:t>
      </w:r>
      <w:r w:rsidR="001D25AA" w:rsidRPr="001D25AA">
        <w:rPr>
          <w:noProof/>
          <w:lang w:val="en-MY"/>
        </w:rPr>
        <w:drawing>
          <wp:inline distT="0" distB="0" distL="0" distR="0" wp14:anchorId="153294DC" wp14:editId="17A31970">
            <wp:extent cx="3196424" cy="1782249"/>
            <wp:effectExtent l="0" t="0" r="4445" b="8890"/>
            <wp:docPr id="402247451" name="Picture 1"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247451" name="Picture 1" descr="A table with numbers and text&#10;&#10;AI-generated content may be incorrect."/>
                    <pic:cNvPicPr/>
                  </pic:nvPicPr>
                  <pic:blipFill>
                    <a:blip r:embed="rId42"/>
                    <a:stretch>
                      <a:fillRect/>
                    </a:stretch>
                  </pic:blipFill>
                  <pic:spPr>
                    <a:xfrm>
                      <a:off x="0" y="0"/>
                      <a:ext cx="3206475" cy="1787853"/>
                    </a:xfrm>
                    <a:prstGeom prst="rect">
                      <a:avLst/>
                    </a:prstGeom>
                  </pic:spPr>
                </pic:pic>
              </a:graphicData>
            </a:graphic>
          </wp:inline>
        </w:drawing>
      </w:r>
    </w:p>
    <w:p w14:paraId="1EC15DFE" w14:textId="2B99ED2B" w:rsidR="004D3184" w:rsidRPr="004D3184" w:rsidRDefault="004D3184" w:rsidP="004D3184">
      <w:pPr>
        <w:pStyle w:val="BodyText2"/>
        <w:spacing w:after="0"/>
        <w:rPr>
          <w:lang w:val="en-MY"/>
        </w:rPr>
      </w:pPr>
      <w:bookmarkStart w:id="84" w:name="_Hlk205768490"/>
      <w:r w:rsidRPr="004D3184">
        <w:rPr>
          <w:b/>
          <w:bCs/>
          <w:lang w:val="en-MY"/>
        </w:rPr>
        <w:t xml:space="preserve">Figure 19: </w:t>
      </w:r>
      <w:r w:rsidRPr="004D3184">
        <w:rPr>
          <w:b/>
          <w:bCs/>
        </w:rPr>
        <w:t>Performances of selected machine learning models</w:t>
      </w:r>
    </w:p>
    <w:p w14:paraId="7E6BFA2B" w14:textId="5393309F" w:rsidR="004D3184" w:rsidRDefault="004D3184" w:rsidP="004D3184">
      <w:pPr>
        <w:pStyle w:val="BodyText2"/>
        <w:spacing w:after="0"/>
        <w:rPr>
          <w:b/>
          <w:bCs/>
        </w:rPr>
      </w:pPr>
      <w:r>
        <w:rPr>
          <w:b/>
          <w:bCs/>
        </w:rPr>
        <w:t xml:space="preserve">                               (</w:t>
      </w:r>
      <w:r w:rsidRPr="004D3184">
        <w:rPr>
          <w:b/>
          <w:bCs/>
        </w:rPr>
        <w:t>Sameen et al., 2020</w:t>
      </w:r>
      <w:r>
        <w:rPr>
          <w:b/>
          <w:bCs/>
        </w:rPr>
        <w:t>)</w:t>
      </w:r>
    </w:p>
    <w:bookmarkEnd w:id="84"/>
    <w:p w14:paraId="01DD91DB" w14:textId="77777777" w:rsidR="004D3184" w:rsidRDefault="004D3184" w:rsidP="004D3184">
      <w:pPr>
        <w:pStyle w:val="BodyText2"/>
        <w:spacing w:after="0"/>
        <w:rPr>
          <w:b/>
          <w:bCs/>
        </w:rPr>
      </w:pPr>
    </w:p>
    <w:p w14:paraId="74794A8A" w14:textId="77777777" w:rsidR="004D3184" w:rsidRPr="004D3184" w:rsidRDefault="004D3184" w:rsidP="004D3184">
      <w:pPr>
        <w:pStyle w:val="BodyText2"/>
        <w:spacing w:after="0"/>
        <w:rPr>
          <w:lang w:val="en-MY"/>
        </w:rPr>
      </w:pPr>
    </w:p>
    <w:p w14:paraId="37F0FEFA" w14:textId="10000571" w:rsidR="007D000F" w:rsidRDefault="005F6894" w:rsidP="004D3184">
      <w:pPr>
        <w:pStyle w:val="BodyText2"/>
        <w:spacing w:after="0"/>
        <w:ind w:firstLine="0"/>
        <w:rPr>
          <w:lang w:val="en-MY"/>
        </w:rPr>
      </w:pPr>
      <w:r>
        <w:rPr>
          <w:lang w:val="en-MY"/>
        </w:rPr>
        <w:t xml:space="preserve">       </w:t>
      </w:r>
      <w:r w:rsidR="00AF469E">
        <w:rPr>
          <w:lang w:val="en-MY"/>
        </w:rPr>
        <w:t xml:space="preserve">    </w:t>
      </w:r>
      <w:r w:rsidR="007D000F" w:rsidRPr="007D000F">
        <w:rPr>
          <w:noProof/>
          <w:lang w:val="en-MY"/>
        </w:rPr>
        <w:drawing>
          <wp:inline distT="0" distB="0" distL="0" distR="0" wp14:anchorId="0E9F6B56" wp14:editId="7194A1A5">
            <wp:extent cx="3951798" cy="1618222"/>
            <wp:effectExtent l="0" t="0" r="0" b="1270"/>
            <wp:docPr id="2017297969"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97969" name="Picture 1" descr="A screenshot of a graph&#10;&#10;AI-generated content may be incorrect."/>
                    <pic:cNvPicPr/>
                  </pic:nvPicPr>
                  <pic:blipFill>
                    <a:blip r:embed="rId43"/>
                    <a:stretch>
                      <a:fillRect/>
                    </a:stretch>
                  </pic:blipFill>
                  <pic:spPr>
                    <a:xfrm>
                      <a:off x="0" y="0"/>
                      <a:ext cx="3974701" cy="1627600"/>
                    </a:xfrm>
                    <a:prstGeom prst="rect">
                      <a:avLst/>
                    </a:prstGeom>
                  </pic:spPr>
                </pic:pic>
              </a:graphicData>
            </a:graphic>
          </wp:inline>
        </w:drawing>
      </w:r>
    </w:p>
    <w:p w14:paraId="41A2FAAC" w14:textId="23C5FF10" w:rsidR="00E50209" w:rsidRPr="00E50209" w:rsidRDefault="00E50209" w:rsidP="00E50209">
      <w:pPr>
        <w:pStyle w:val="BodyText2"/>
        <w:spacing w:after="0"/>
        <w:ind w:firstLine="0"/>
        <w:rPr>
          <w:b/>
          <w:bCs/>
          <w:lang w:val="en-MY"/>
        </w:rPr>
      </w:pPr>
      <w:r>
        <w:rPr>
          <w:b/>
          <w:bCs/>
          <w:lang w:val="en-MY"/>
        </w:rPr>
        <w:t xml:space="preserve">     </w:t>
      </w:r>
      <w:r w:rsidR="004D3184">
        <w:rPr>
          <w:b/>
          <w:bCs/>
          <w:lang w:val="en-MY"/>
        </w:rPr>
        <w:t xml:space="preserve"> </w:t>
      </w:r>
      <w:r w:rsidR="004D3184" w:rsidRPr="004D3184">
        <w:rPr>
          <w:b/>
          <w:bCs/>
          <w:lang w:val="en-MY"/>
        </w:rPr>
        <w:t xml:space="preserve">Figure </w:t>
      </w:r>
      <w:r>
        <w:rPr>
          <w:b/>
          <w:bCs/>
          <w:lang w:val="en-MY"/>
        </w:rPr>
        <w:t>20</w:t>
      </w:r>
      <w:r w:rsidR="004D3184" w:rsidRPr="004D3184">
        <w:rPr>
          <w:b/>
          <w:bCs/>
          <w:lang w:val="en-MY"/>
        </w:rPr>
        <w:t xml:space="preserve">: </w:t>
      </w:r>
      <w:r w:rsidRPr="00E50209">
        <w:rPr>
          <w:b/>
          <w:bCs/>
        </w:rPr>
        <w:t>LSTM classification report</w:t>
      </w:r>
      <w:r>
        <w:rPr>
          <w:b/>
          <w:bCs/>
        </w:rPr>
        <w:t xml:space="preserve"> (</w:t>
      </w:r>
      <w:r w:rsidRPr="00E50209">
        <w:rPr>
          <w:b/>
          <w:bCs/>
        </w:rPr>
        <w:t>Atawneh &amp; Aljehani, 2023</w:t>
      </w:r>
      <w:r>
        <w:rPr>
          <w:b/>
          <w:bCs/>
        </w:rPr>
        <w:t>)</w:t>
      </w:r>
    </w:p>
    <w:p w14:paraId="284F644A" w14:textId="24775F25" w:rsidR="004D3184" w:rsidRDefault="004D3184" w:rsidP="00E50209">
      <w:pPr>
        <w:pStyle w:val="BodyText2"/>
        <w:spacing w:after="0"/>
        <w:ind w:firstLine="0"/>
        <w:rPr>
          <w:b/>
          <w:bCs/>
        </w:rPr>
      </w:pPr>
    </w:p>
    <w:p w14:paraId="1FF79FA9" w14:textId="77777777" w:rsidR="00E50209" w:rsidRPr="001D25AA" w:rsidRDefault="00E50209" w:rsidP="00E50209">
      <w:pPr>
        <w:pStyle w:val="BodyText2"/>
        <w:spacing w:after="0"/>
        <w:ind w:firstLine="0"/>
        <w:rPr>
          <w:lang w:val="en-MY"/>
        </w:rPr>
      </w:pPr>
    </w:p>
    <w:p w14:paraId="7AFED16A" w14:textId="46CA175C" w:rsidR="00F952D1" w:rsidRPr="00F952D1" w:rsidRDefault="005F6894" w:rsidP="00F952D1">
      <w:pPr>
        <w:pStyle w:val="BodyText2"/>
        <w:rPr>
          <w:lang w:val="en-MY"/>
        </w:rPr>
      </w:pPr>
      <w:r>
        <w:rPr>
          <w:noProof/>
        </w:rPr>
        <w:drawing>
          <wp:inline distT="0" distB="0" distL="0" distR="0" wp14:anchorId="51EEFF16" wp14:editId="58BCC097">
            <wp:extent cx="3896139" cy="1814998"/>
            <wp:effectExtent l="0" t="0" r="9525" b="0"/>
            <wp:docPr id="123157984" name="Picture 3" descr="Electronics 12 04261 g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ectronics 12 04261 g00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05088" cy="1819167"/>
                    </a:xfrm>
                    <a:prstGeom prst="rect">
                      <a:avLst/>
                    </a:prstGeom>
                    <a:noFill/>
                    <a:ln>
                      <a:noFill/>
                    </a:ln>
                  </pic:spPr>
                </pic:pic>
              </a:graphicData>
            </a:graphic>
          </wp:inline>
        </w:drawing>
      </w:r>
    </w:p>
    <w:p w14:paraId="23FFF148" w14:textId="333C9FA7" w:rsidR="00E50209" w:rsidRDefault="00AF469E" w:rsidP="00E50209">
      <w:pPr>
        <w:pStyle w:val="BodyText2"/>
        <w:spacing w:after="0"/>
        <w:rPr>
          <w:b/>
          <w:bCs/>
        </w:rPr>
      </w:pPr>
      <w:r>
        <w:rPr>
          <w:b/>
          <w:bCs/>
        </w:rPr>
        <w:t xml:space="preserve">     </w:t>
      </w:r>
      <w:bookmarkStart w:id="85" w:name="_Hlk205768658"/>
      <w:r w:rsidR="00E50209" w:rsidRPr="00E50209">
        <w:rPr>
          <w:b/>
          <w:bCs/>
        </w:rPr>
        <w:t>Figure 2</w:t>
      </w:r>
      <w:r w:rsidR="00E50209">
        <w:rPr>
          <w:b/>
          <w:bCs/>
        </w:rPr>
        <w:t>1</w:t>
      </w:r>
      <w:r w:rsidR="00E50209" w:rsidRPr="00E50209">
        <w:rPr>
          <w:b/>
          <w:bCs/>
        </w:rPr>
        <w:t>: LSTM model training and testing accuracy</w:t>
      </w:r>
      <w:r w:rsidR="00E50209">
        <w:rPr>
          <w:b/>
          <w:bCs/>
        </w:rPr>
        <w:t xml:space="preserve"> </w:t>
      </w:r>
    </w:p>
    <w:p w14:paraId="176F10F6" w14:textId="04934710" w:rsidR="00F952D1" w:rsidRPr="00E50209" w:rsidRDefault="00E50209" w:rsidP="00E50209">
      <w:pPr>
        <w:pStyle w:val="BodyText2"/>
        <w:spacing w:after="0"/>
        <w:rPr>
          <w:b/>
          <w:bCs/>
          <w:lang w:val="en-MY"/>
        </w:rPr>
      </w:pPr>
      <w:r>
        <w:rPr>
          <w:b/>
          <w:bCs/>
        </w:rPr>
        <w:t xml:space="preserve">                        (</w:t>
      </w:r>
      <w:r w:rsidRPr="00E50209">
        <w:rPr>
          <w:b/>
          <w:bCs/>
        </w:rPr>
        <w:t>Atawneh &amp; Aljehani, 2023</w:t>
      </w:r>
      <w:r>
        <w:rPr>
          <w:b/>
          <w:bCs/>
        </w:rPr>
        <w:t>)</w:t>
      </w:r>
    </w:p>
    <w:bookmarkEnd w:id="85"/>
    <w:p w14:paraId="0876736C" w14:textId="79F66601" w:rsidR="005B6E46" w:rsidRDefault="005B6E46" w:rsidP="00F67B00">
      <w:pPr>
        <w:ind w:left="720"/>
      </w:pPr>
      <w:r>
        <w:br w:type="page"/>
      </w:r>
    </w:p>
    <w:p w14:paraId="36C21DDA" w14:textId="77777777" w:rsidR="00E50209" w:rsidRDefault="00E50209" w:rsidP="00F67B00">
      <w:pPr>
        <w:ind w:left="720"/>
      </w:pPr>
    </w:p>
    <w:p w14:paraId="2A921EB0" w14:textId="0A89C091" w:rsidR="00E50209" w:rsidRDefault="00E50209" w:rsidP="00E50209">
      <w:pPr>
        <w:pStyle w:val="Heading3"/>
      </w:pPr>
      <w:bookmarkStart w:id="86" w:name="_Toc205766700"/>
      <w:r>
        <w:t>Previously proposed methodology</w:t>
      </w:r>
      <w:bookmarkEnd w:id="86"/>
    </w:p>
    <w:p w14:paraId="4AF26919" w14:textId="56B92A02" w:rsidR="00E50209" w:rsidRDefault="00E50209" w:rsidP="00E50209">
      <w:pPr>
        <w:pStyle w:val="BodyText2"/>
        <w:ind w:firstLine="0"/>
        <w:jc w:val="center"/>
      </w:pPr>
      <w:r>
        <w:rPr>
          <w:noProof/>
        </w:rPr>
        <w:drawing>
          <wp:inline distT="0" distB="0" distL="0" distR="0" wp14:anchorId="3D92BC6C" wp14:editId="2A673E0D">
            <wp:extent cx="2093090" cy="3506525"/>
            <wp:effectExtent l="0" t="0" r="2540" b="0"/>
            <wp:docPr id="31158959" name="Picture 5" descr="Electronics 12 04261 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nics 12 04261 g00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2081" cy="3521587"/>
                    </a:xfrm>
                    <a:prstGeom prst="rect">
                      <a:avLst/>
                    </a:prstGeom>
                    <a:noFill/>
                    <a:ln>
                      <a:noFill/>
                    </a:ln>
                  </pic:spPr>
                </pic:pic>
              </a:graphicData>
            </a:graphic>
          </wp:inline>
        </w:drawing>
      </w:r>
    </w:p>
    <w:p w14:paraId="2F0511D7" w14:textId="73642456" w:rsidR="00E50209" w:rsidRDefault="00E50209" w:rsidP="00E50209">
      <w:pPr>
        <w:pStyle w:val="BodyText2"/>
        <w:spacing w:after="0"/>
        <w:ind w:firstLine="0"/>
        <w:jc w:val="center"/>
        <w:rPr>
          <w:b/>
          <w:bCs/>
        </w:rPr>
      </w:pPr>
      <w:bookmarkStart w:id="87" w:name="_Hlk205768712"/>
      <w:r w:rsidRPr="00E50209">
        <w:rPr>
          <w:b/>
          <w:bCs/>
        </w:rPr>
        <w:t xml:space="preserve">Figure 22: Methodology for phishing detection </w:t>
      </w:r>
    </w:p>
    <w:p w14:paraId="3BEB9DD5" w14:textId="14AC3F4C" w:rsidR="00E50209" w:rsidRPr="00E50209" w:rsidRDefault="00E50209" w:rsidP="00E50209">
      <w:pPr>
        <w:pStyle w:val="BodyText2"/>
        <w:spacing w:after="0"/>
        <w:ind w:firstLine="0"/>
        <w:jc w:val="center"/>
        <w:rPr>
          <w:b/>
          <w:bCs/>
          <w:lang w:val="en-MY"/>
        </w:rPr>
      </w:pPr>
      <w:r w:rsidRPr="00E50209">
        <w:rPr>
          <w:b/>
          <w:bCs/>
        </w:rPr>
        <w:t>(Atawneh &amp; Aljehani, 2023)</w:t>
      </w:r>
    </w:p>
    <w:bookmarkEnd w:id="87"/>
    <w:p w14:paraId="534DF6D4" w14:textId="77777777" w:rsidR="00E50209" w:rsidRDefault="00E50209" w:rsidP="00E50209">
      <w:pPr>
        <w:pStyle w:val="BodyText2"/>
        <w:ind w:firstLine="0"/>
      </w:pPr>
    </w:p>
    <w:p w14:paraId="0273D5D5" w14:textId="77777777" w:rsidR="00E50209" w:rsidRDefault="00E50209" w:rsidP="00E50209">
      <w:pPr>
        <w:pStyle w:val="BodyText2"/>
        <w:ind w:firstLine="0"/>
      </w:pPr>
    </w:p>
    <w:p w14:paraId="08FC735B" w14:textId="77777777" w:rsidR="00E50209" w:rsidRDefault="00E50209" w:rsidP="00E50209">
      <w:pPr>
        <w:pStyle w:val="BodyText2"/>
        <w:ind w:firstLine="0"/>
      </w:pPr>
    </w:p>
    <w:p w14:paraId="2BCFFCC6" w14:textId="77777777" w:rsidR="00E50209" w:rsidRDefault="00E50209" w:rsidP="00E50209">
      <w:pPr>
        <w:pStyle w:val="BodyText2"/>
        <w:ind w:firstLine="0"/>
      </w:pPr>
    </w:p>
    <w:p w14:paraId="601C173B" w14:textId="77777777" w:rsidR="00E50209" w:rsidRDefault="00E50209" w:rsidP="00E50209">
      <w:pPr>
        <w:pStyle w:val="BodyText2"/>
        <w:ind w:firstLine="0"/>
      </w:pPr>
    </w:p>
    <w:p w14:paraId="3159C21F" w14:textId="77777777" w:rsidR="00E50209" w:rsidRDefault="00E50209" w:rsidP="00E50209">
      <w:pPr>
        <w:pStyle w:val="BodyText2"/>
        <w:ind w:firstLine="0"/>
      </w:pPr>
    </w:p>
    <w:p w14:paraId="06338A48" w14:textId="77777777" w:rsidR="00E50209" w:rsidRDefault="00E50209" w:rsidP="00E50209">
      <w:pPr>
        <w:pStyle w:val="BodyText2"/>
        <w:ind w:firstLine="0"/>
      </w:pPr>
    </w:p>
    <w:p w14:paraId="02C2691E" w14:textId="77777777" w:rsidR="00E50209" w:rsidRDefault="00E50209" w:rsidP="00E50209">
      <w:pPr>
        <w:pStyle w:val="BodyText2"/>
        <w:ind w:firstLine="0"/>
      </w:pPr>
    </w:p>
    <w:p w14:paraId="3CE591E3" w14:textId="77777777" w:rsidR="00E50209" w:rsidRPr="00E50209" w:rsidRDefault="00E50209" w:rsidP="00E50209">
      <w:pPr>
        <w:pStyle w:val="BodyText2"/>
        <w:ind w:firstLine="0"/>
      </w:pPr>
    </w:p>
    <w:p w14:paraId="16581366" w14:textId="113DB480" w:rsidR="005B6E46" w:rsidRDefault="005B6E46" w:rsidP="005B6E46">
      <w:pPr>
        <w:pStyle w:val="Heading2"/>
      </w:pPr>
      <w:bookmarkStart w:id="88" w:name="_Toc112842548"/>
      <w:bookmarkStart w:id="89" w:name="_Toc205766701"/>
      <w:r>
        <w:t>Project Schedule an</w:t>
      </w:r>
      <w:r w:rsidR="00ED2CD0">
        <w:t>d</w:t>
      </w:r>
      <w:r>
        <w:t xml:space="preserve"> Milestones</w:t>
      </w:r>
      <w:bookmarkEnd w:id="88"/>
      <w:bookmarkEnd w:id="89"/>
    </w:p>
    <w:p w14:paraId="4BECE939" w14:textId="77777777" w:rsidR="005B6E46" w:rsidRDefault="005B6E46" w:rsidP="005B6E46">
      <w:pPr>
        <w:pStyle w:val="Heading3"/>
      </w:pPr>
      <w:bookmarkStart w:id="90" w:name="_Toc112842549"/>
      <w:bookmarkStart w:id="91" w:name="_Toc205766702"/>
      <w:r>
        <w:t>Project Milestones</w:t>
      </w:r>
      <w:bookmarkEnd w:id="90"/>
      <w:bookmarkEnd w:id="91"/>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t>is</w:t>
      </w:r>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E50209">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E50209">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E50209">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E50209">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E50209">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E50209">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E50209">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E50209"/>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E50209">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E50209">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E50209">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2123DABB" w:rsidR="00C30470" w:rsidRDefault="00276517">
            <w:pPr>
              <w:pStyle w:val="ListParagraph"/>
              <w:numPr>
                <w:ilvl w:val="0"/>
                <w:numId w:val="9"/>
              </w:numPr>
            </w:pPr>
            <w:r>
              <w:t xml:space="preserve">Final report submission and </w:t>
            </w:r>
            <w:r w:rsidR="00353975">
              <w:t xml:space="preserve">slide </w:t>
            </w:r>
            <w:r>
              <w:t>presentation</w:t>
            </w:r>
            <w:r w:rsidR="00353975">
              <w:t xml:space="preserve"> for evaluation by Supervisor and Evaluator</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65E52E00" w:rsidR="00276517" w:rsidRDefault="00276517">
            <w:pPr>
              <w:pStyle w:val="ListParagraph"/>
              <w:numPr>
                <w:ilvl w:val="0"/>
                <w:numId w:val="9"/>
              </w:numPr>
            </w:pPr>
            <w:r>
              <w:t>Revision week</w:t>
            </w:r>
          </w:p>
        </w:tc>
      </w:tr>
      <w:tr w:rsidR="004B76E2" w:rsidRPr="00CD0926" w14:paraId="21DA1DE4" w14:textId="77777777" w:rsidTr="00C30470">
        <w:trPr>
          <w:trHeight w:val="288"/>
        </w:trPr>
        <w:tc>
          <w:tcPr>
            <w:tcW w:w="1260" w:type="dxa"/>
          </w:tcPr>
          <w:p w14:paraId="3F3A5377" w14:textId="2E9A6E90" w:rsidR="004B76E2" w:rsidRDefault="004B76E2" w:rsidP="00C30470">
            <w:pPr>
              <w:jc w:val="center"/>
            </w:pPr>
            <w:r>
              <w:t>16</w:t>
            </w:r>
          </w:p>
        </w:tc>
        <w:tc>
          <w:tcPr>
            <w:tcW w:w="7099" w:type="dxa"/>
            <w:gridSpan w:val="2"/>
          </w:tcPr>
          <w:p w14:paraId="3BA0C609" w14:textId="0929D5CA" w:rsidR="004B76E2" w:rsidRDefault="004B76E2" w:rsidP="004B76E2">
            <w:pPr>
              <w:pStyle w:val="ListParagraph"/>
              <w:numPr>
                <w:ilvl w:val="0"/>
                <w:numId w:val="9"/>
              </w:numPr>
            </w:pPr>
            <w:r>
              <w:t>Final Exam</w:t>
            </w:r>
          </w:p>
        </w:tc>
      </w:tr>
      <w:tr w:rsidR="004B76E2" w:rsidRPr="00CD0926" w14:paraId="06B8A8F5" w14:textId="77777777" w:rsidTr="00C30470">
        <w:trPr>
          <w:trHeight w:val="288"/>
        </w:trPr>
        <w:tc>
          <w:tcPr>
            <w:tcW w:w="1260" w:type="dxa"/>
          </w:tcPr>
          <w:p w14:paraId="598239D3" w14:textId="4556E468" w:rsidR="004B76E2" w:rsidRDefault="004B76E2" w:rsidP="00C30470">
            <w:pPr>
              <w:jc w:val="center"/>
            </w:pPr>
            <w:r>
              <w:t>17</w:t>
            </w:r>
          </w:p>
        </w:tc>
        <w:tc>
          <w:tcPr>
            <w:tcW w:w="7099" w:type="dxa"/>
            <w:gridSpan w:val="2"/>
          </w:tcPr>
          <w:p w14:paraId="73F12F83" w14:textId="3CD9FCC6" w:rsidR="004B76E2" w:rsidRDefault="004B76E2" w:rsidP="004B76E2">
            <w:pPr>
              <w:pStyle w:val="ListParagraph"/>
              <w:numPr>
                <w:ilvl w:val="0"/>
                <w:numId w:val="9"/>
              </w:numPr>
            </w:pPr>
            <w:r>
              <w:t>Final Exam</w:t>
            </w:r>
          </w:p>
        </w:tc>
      </w:tr>
      <w:tr w:rsidR="004B76E2" w:rsidRPr="00CD0926" w14:paraId="0D6587F2" w14:textId="77777777" w:rsidTr="00C30470">
        <w:trPr>
          <w:trHeight w:val="288"/>
        </w:trPr>
        <w:tc>
          <w:tcPr>
            <w:tcW w:w="1260" w:type="dxa"/>
          </w:tcPr>
          <w:p w14:paraId="4BDAE71F" w14:textId="763BC21B" w:rsidR="004B76E2" w:rsidRDefault="004B76E2" w:rsidP="00C30470">
            <w:pPr>
              <w:jc w:val="center"/>
            </w:pPr>
            <w:r>
              <w:t>18</w:t>
            </w:r>
          </w:p>
        </w:tc>
        <w:tc>
          <w:tcPr>
            <w:tcW w:w="7099" w:type="dxa"/>
            <w:gridSpan w:val="2"/>
          </w:tcPr>
          <w:p w14:paraId="297E9BA5" w14:textId="6F4A7342" w:rsidR="004B76E2" w:rsidRDefault="00353975" w:rsidP="004B76E2">
            <w:pPr>
              <w:pStyle w:val="ListParagraph"/>
              <w:numPr>
                <w:ilvl w:val="0"/>
                <w:numId w:val="9"/>
              </w:numPr>
            </w:pPr>
            <w:r>
              <w:t>Intallation of the tools might be needed for this project (Knime, Anaconda Navigator, python3 package)</w:t>
            </w:r>
          </w:p>
          <w:p w14:paraId="27E16828" w14:textId="0C9AD6B7" w:rsidR="00353975" w:rsidRDefault="00353975" w:rsidP="004B76E2">
            <w:pPr>
              <w:pStyle w:val="ListParagraph"/>
              <w:numPr>
                <w:ilvl w:val="0"/>
                <w:numId w:val="9"/>
              </w:numPr>
            </w:pPr>
            <w:r>
              <w:t>Do corrections for the report that has been commented by the Evaluator</w:t>
            </w:r>
          </w:p>
        </w:tc>
      </w:tr>
    </w:tbl>
    <w:p w14:paraId="3F197929" w14:textId="55707785" w:rsidR="005B6E46" w:rsidRDefault="005B6E46" w:rsidP="005B6E46">
      <w:pPr>
        <w:pStyle w:val="Heading3"/>
        <w:numPr>
          <w:ilvl w:val="0"/>
          <w:numId w:val="0"/>
        </w:numPr>
        <w:sectPr w:rsidR="005B6E46" w:rsidSect="00E50209">
          <w:pgSz w:w="11906" w:h="16838"/>
          <w:pgMar w:top="1440" w:right="1440" w:bottom="1440" w:left="2268" w:header="708" w:footer="708" w:gutter="0"/>
          <w:cols w:space="708"/>
          <w:docGrid w:linePitch="360"/>
        </w:sectPr>
      </w:pPr>
    </w:p>
    <w:p w14:paraId="4F49F528" w14:textId="56AEF8FA" w:rsidR="005B6E46" w:rsidRDefault="005B6E46" w:rsidP="005B6E46">
      <w:pPr>
        <w:pStyle w:val="Heading3"/>
      </w:pPr>
      <w:bookmarkStart w:id="92" w:name="_Toc112842550"/>
      <w:bookmarkStart w:id="93" w:name="_Toc205766703"/>
      <w:r>
        <w:lastRenderedPageBreak/>
        <w:t>Project Gantt Chart</w:t>
      </w:r>
      <w:bookmarkEnd w:id="92"/>
      <w:bookmarkEnd w:id="93"/>
      <w:r w:rsidR="00421F38">
        <w:t xml:space="preserve"> </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3490" w:type="dxa"/>
        <w:tblInd w:w="46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tblGrid>
      <w:tr w:rsidR="005B6E46" w:rsidRPr="00CD0926" w14:paraId="1034EB32" w14:textId="77777777" w:rsidTr="00353975">
        <w:trPr>
          <w:trHeight w:val="483"/>
        </w:trPr>
        <w:tc>
          <w:tcPr>
            <w:tcW w:w="0" w:type="auto"/>
            <w:vMerge w:val="restart"/>
            <w:vAlign w:val="center"/>
          </w:tcPr>
          <w:p w14:paraId="64549367" w14:textId="77777777" w:rsidR="005B6E46" w:rsidRPr="00EA28DF" w:rsidRDefault="005B6E46" w:rsidP="00E50209">
            <w:pPr>
              <w:jc w:val="center"/>
              <w:rPr>
                <w:b/>
                <w:bCs/>
              </w:rPr>
            </w:pPr>
            <w:r w:rsidRPr="00EA28DF">
              <w:rPr>
                <w:b/>
                <w:bCs/>
              </w:rPr>
              <w:t>PHASE</w:t>
            </w:r>
          </w:p>
        </w:tc>
        <w:tc>
          <w:tcPr>
            <w:tcW w:w="11382" w:type="dxa"/>
            <w:gridSpan w:val="25"/>
            <w:vAlign w:val="center"/>
          </w:tcPr>
          <w:p w14:paraId="1BA7D221" w14:textId="77777777" w:rsidR="005B6E46" w:rsidRPr="00EA28DF" w:rsidRDefault="005B6E46" w:rsidP="00E50209">
            <w:pPr>
              <w:jc w:val="center"/>
              <w:rPr>
                <w:b/>
                <w:bCs/>
              </w:rPr>
            </w:pPr>
            <w:r w:rsidRPr="00EA28DF">
              <w:rPr>
                <w:b/>
                <w:bCs/>
              </w:rPr>
              <w:t>WEEK</w:t>
            </w:r>
          </w:p>
        </w:tc>
      </w:tr>
      <w:tr w:rsidR="00353975" w:rsidRPr="00CD0926" w14:paraId="1C08D1D0" w14:textId="77777777" w:rsidTr="00353975">
        <w:trPr>
          <w:trHeight w:val="483"/>
        </w:trPr>
        <w:tc>
          <w:tcPr>
            <w:tcW w:w="0" w:type="auto"/>
            <w:vMerge/>
          </w:tcPr>
          <w:p w14:paraId="592FA146" w14:textId="77777777" w:rsidR="00353975" w:rsidRDefault="00353975" w:rsidP="00E50209"/>
        </w:tc>
        <w:tc>
          <w:tcPr>
            <w:tcW w:w="454" w:type="dxa"/>
            <w:vAlign w:val="center"/>
          </w:tcPr>
          <w:p w14:paraId="134AD88B" w14:textId="77777777" w:rsidR="00353975" w:rsidRPr="00CD0926" w:rsidRDefault="00353975" w:rsidP="00E50209">
            <w:pPr>
              <w:jc w:val="center"/>
            </w:pPr>
            <w:r>
              <w:t>1</w:t>
            </w:r>
          </w:p>
        </w:tc>
        <w:tc>
          <w:tcPr>
            <w:tcW w:w="454" w:type="dxa"/>
            <w:vAlign w:val="center"/>
          </w:tcPr>
          <w:p w14:paraId="3962055E" w14:textId="77777777" w:rsidR="00353975" w:rsidRPr="00CD0926" w:rsidRDefault="00353975" w:rsidP="00E50209">
            <w:pPr>
              <w:jc w:val="center"/>
            </w:pPr>
            <w:r>
              <w:t>2</w:t>
            </w:r>
          </w:p>
        </w:tc>
        <w:tc>
          <w:tcPr>
            <w:tcW w:w="454" w:type="dxa"/>
            <w:vAlign w:val="center"/>
          </w:tcPr>
          <w:p w14:paraId="0074BBD2" w14:textId="77777777" w:rsidR="00353975" w:rsidRPr="00CD0926" w:rsidRDefault="00353975" w:rsidP="00E50209">
            <w:pPr>
              <w:jc w:val="center"/>
            </w:pPr>
            <w:r>
              <w:t>3</w:t>
            </w:r>
          </w:p>
        </w:tc>
        <w:tc>
          <w:tcPr>
            <w:tcW w:w="454" w:type="dxa"/>
            <w:vAlign w:val="center"/>
          </w:tcPr>
          <w:p w14:paraId="19562482" w14:textId="77777777" w:rsidR="00353975" w:rsidRPr="00CD0926" w:rsidRDefault="00353975" w:rsidP="00E50209">
            <w:pPr>
              <w:jc w:val="center"/>
            </w:pPr>
            <w:r>
              <w:t>4</w:t>
            </w:r>
          </w:p>
        </w:tc>
        <w:tc>
          <w:tcPr>
            <w:tcW w:w="454" w:type="dxa"/>
            <w:vAlign w:val="center"/>
          </w:tcPr>
          <w:p w14:paraId="18C35211" w14:textId="77777777" w:rsidR="00353975" w:rsidRPr="00CD0926" w:rsidRDefault="00353975" w:rsidP="00E50209">
            <w:pPr>
              <w:jc w:val="center"/>
            </w:pPr>
            <w:r>
              <w:t>5</w:t>
            </w:r>
          </w:p>
        </w:tc>
        <w:tc>
          <w:tcPr>
            <w:tcW w:w="454" w:type="dxa"/>
            <w:vAlign w:val="center"/>
          </w:tcPr>
          <w:p w14:paraId="1830160E" w14:textId="77777777" w:rsidR="00353975" w:rsidRPr="00CD0926" w:rsidRDefault="00353975" w:rsidP="00E50209">
            <w:pPr>
              <w:jc w:val="center"/>
            </w:pPr>
            <w:r>
              <w:t>6</w:t>
            </w:r>
          </w:p>
        </w:tc>
        <w:tc>
          <w:tcPr>
            <w:tcW w:w="454" w:type="dxa"/>
            <w:vAlign w:val="center"/>
          </w:tcPr>
          <w:p w14:paraId="07CAD7F1" w14:textId="77777777" w:rsidR="00353975" w:rsidRPr="00CD0926" w:rsidRDefault="00353975" w:rsidP="00E50209">
            <w:pPr>
              <w:jc w:val="center"/>
            </w:pPr>
            <w:r>
              <w:t>7</w:t>
            </w:r>
          </w:p>
        </w:tc>
        <w:tc>
          <w:tcPr>
            <w:tcW w:w="454" w:type="dxa"/>
            <w:vAlign w:val="center"/>
          </w:tcPr>
          <w:p w14:paraId="0BCAE0E7" w14:textId="77777777" w:rsidR="00353975" w:rsidRPr="00CD0926" w:rsidRDefault="00353975" w:rsidP="00E50209">
            <w:pPr>
              <w:jc w:val="center"/>
            </w:pPr>
            <w:r>
              <w:t>8</w:t>
            </w:r>
          </w:p>
        </w:tc>
        <w:tc>
          <w:tcPr>
            <w:tcW w:w="454" w:type="dxa"/>
            <w:vAlign w:val="center"/>
          </w:tcPr>
          <w:p w14:paraId="0122BD6D" w14:textId="77777777" w:rsidR="00353975" w:rsidRPr="00CD0926" w:rsidRDefault="00353975" w:rsidP="00E50209">
            <w:pPr>
              <w:jc w:val="center"/>
            </w:pPr>
            <w:r>
              <w:t>9</w:t>
            </w:r>
          </w:p>
        </w:tc>
        <w:tc>
          <w:tcPr>
            <w:tcW w:w="456" w:type="dxa"/>
            <w:vAlign w:val="center"/>
          </w:tcPr>
          <w:p w14:paraId="2CC99C9C" w14:textId="77777777" w:rsidR="00353975" w:rsidRPr="00CD0926" w:rsidRDefault="00353975" w:rsidP="00E50209">
            <w:pPr>
              <w:jc w:val="center"/>
            </w:pPr>
            <w:r>
              <w:t>10</w:t>
            </w:r>
          </w:p>
        </w:tc>
        <w:tc>
          <w:tcPr>
            <w:tcW w:w="456" w:type="dxa"/>
            <w:vAlign w:val="center"/>
          </w:tcPr>
          <w:p w14:paraId="4D89C9A0" w14:textId="77777777" w:rsidR="00353975" w:rsidRPr="00CD0926" w:rsidRDefault="00353975" w:rsidP="00E50209">
            <w:pPr>
              <w:jc w:val="center"/>
            </w:pPr>
            <w:r>
              <w:t>11</w:t>
            </w:r>
          </w:p>
        </w:tc>
        <w:tc>
          <w:tcPr>
            <w:tcW w:w="456" w:type="dxa"/>
            <w:vAlign w:val="center"/>
          </w:tcPr>
          <w:p w14:paraId="3A08EE9E" w14:textId="77777777" w:rsidR="00353975" w:rsidRPr="00CD0926" w:rsidRDefault="00353975" w:rsidP="00E50209">
            <w:pPr>
              <w:jc w:val="center"/>
            </w:pPr>
            <w:r>
              <w:t>12</w:t>
            </w:r>
          </w:p>
        </w:tc>
        <w:tc>
          <w:tcPr>
            <w:tcW w:w="456" w:type="dxa"/>
            <w:vAlign w:val="center"/>
          </w:tcPr>
          <w:p w14:paraId="03B70808" w14:textId="77777777" w:rsidR="00353975" w:rsidRPr="00CD0926" w:rsidRDefault="00353975" w:rsidP="00E50209">
            <w:pPr>
              <w:jc w:val="center"/>
            </w:pPr>
            <w:r>
              <w:t>13</w:t>
            </w:r>
          </w:p>
        </w:tc>
        <w:tc>
          <w:tcPr>
            <w:tcW w:w="456" w:type="dxa"/>
            <w:vAlign w:val="center"/>
          </w:tcPr>
          <w:p w14:paraId="1FBBCC36" w14:textId="77777777" w:rsidR="00353975" w:rsidRDefault="00353975" w:rsidP="00E50209">
            <w:pPr>
              <w:jc w:val="center"/>
            </w:pPr>
            <w:r>
              <w:t>14</w:t>
            </w:r>
          </w:p>
        </w:tc>
        <w:tc>
          <w:tcPr>
            <w:tcW w:w="456" w:type="dxa"/>
            <w:vAlign w:val="center"/>
          </w:tcPr>
          <w:p w14:paraId="0295FB07" w14:textId="77777777" w:rsidR="00353975" w:rsidRDefault="00353975" w:rsidP="00E50209">
            <w:pPr>
              <w:jc w:val="center"/>
            </w:pPr>
            <w:r>
              <w:t>15</w:t>
            </w:r>
          </w:p>
        </w:tc>
        <w:tc>
          <w:tcPr>
            <w:tcW w:w="456" w:type="dxa"/>
            <w:vAlign w:val="center"/>
          </w:tcPr>
          <w:p w14:paraId="4ECBF2FD" w14:textId="77777777" w:rsidR="00353975" w:rsidRDefault="00353975" w:rsidP="00E50209">
            <w:pPr>
              <w:jc w:val="center"/>
            </w:pPr>
            <w:r>
              <w:t>16</w:t>
            </w:r>
          </w:p>
        </w:tc>
        <w:tc>
          <w:tcPr>
            <w:tcW w:w="456" w:type="dxa"/>
            <w:vAlign w:val="center"/>
          </w:tcPr>
          <w:p w14:paraId="0135BDA4" w14:textId="77777777" w:rsidR="00353975" w:rsidRDefault="00353975" w:rsidP="00E50209">
            <w:pPr>
              <w:jc w:val="center"/>
            </w:pPr>
            <w:r>
              <w:t>17</w:t>
            </w:r>
          </w:p>
        </w:tc>
        <w:tc>
          <w:tcPr>
            <w:tcW w:w="456" w:type="dxa"/>
            <w:vAlign w:val="center"/>
          </w:tcPr>
          <w:p w14:paraId="05B8EC03" w14:textId="77777777" w:rsidR="00353975" w:rsidRDefault="00353975" w:rsidP="00E50209">
            <w:pPr>
              <w:jc w:val="center"/>
            </w:pPr>
            <w:r>
              <w:t>18</w:t>
            </w:r>
          </w:p>
        </w:tc>
        <w:tc>
          <w:tcPr>
            <w:tcW w:w="456" w:type="dxa"/>
            <w:vAlign w:val="center"/>
          </w:tcPr>
          <w:p w14:paraId="2242E1BF" w14:textId="77777777" w:rsidR="00353975" w:rsidRDefault="00353975" w:rsidP="00E50209">
            <w:pPr>
              <w:jc w:val="center"/>
            </w:pPr>
            <w:r>
              <w:t>19</w:t>
            </w:r>
          </w:p>
        </w:tc>
        <w:tc>
          <w:tcPr>
            <w:tcW w:w="456" w:type="dxa"/>
            <w:vAlign w:val="center"/>
          </w:tcPr>
          <w:p w14:paraId="7ADB1344" w14:textId="77777777" w:rsidR="00353975" w:rsidRDefault="00353975" w:rsidP="00E50209">
            <w:pPr>
              <w:jc w:val="center"/>
            </w:pPr>
            <w:r>
              <w:t>20</w:t>
            </w:r>
          </w:p>
        </w:tc>
        <w:tc>
          <w:tcPr>
            <w:tcW w:w="456" w:type="dxa"/>
            <w:vAlign w:val="center"/>
          </w:tcPr>
          <w:p w14:paraId="417EFF11" w14:textId="77777777" w:rsidR="00353975" w:rsidRDefault="00353975" w:rsidP="00E50209">
            <w:pPr>
              <w:jc w:val="center"/>
            </w:pPr>
            <w:r>
              <w:t>21</w:t>
            </w:r>
          </w:p>
        </w:tc>
        <w:tc>
          <w:tcPr>
            <w:tcW w:w="456" w:type="dxa"/>
            <w:vAlign w:val="center"/>
          </w:tcPr>
          <w:p w14:paraId="400C0BDD" w14:textId="77777777" w:rsidR="00353975" w:rsidRDefault="00353975" w:rsidP="00E50209">
            <w:pPr>
              <w:jc w:val="center"/>
            </w:pPr>
            <w:r>
              <w:t>22</w:t>
            </w:r>
          </w:p>
        </w:tc>
        <w:tc>
          <w:tcPr>
            <w:tcW w:w="456" w:type="dxa"/>
            <w:vAlign w:val="center"/>
          </w:tcPr>
          <w:p w14:paraId="292FEB36" w14:textId="77777777" w:rsidR="00353975" w:rsidRDefault="00353975" w:rsidP="00E50209">
            <w:pPr>
              <w:jc w:val="center"/>
            </w:pPr>
            <w:r>
              <w:t>23</w:t>
            </w:r>
          </w:p>
        </w:tc>
        <w:tc>
          <w:tcPr>
            <w:tcW w:w="456" w:type="dxa"/>
            <w:vAlign w:val="center"/>
          </w:tcPr>
          <w:p w14:paraId="2E5F4CDC" w14:textId="77777777" w:rsidR="00353975" w:rsidRDefault="00353975" w:rsidP="00E50209">
            <w:pPr>
              <w:jc w:val="center"/>
            </w:pPr>
            <w:r>
              <w:t>24</w:t>
            </w:r>
          </w:p>
        </w:tc>
        <w:tc>
          <w:tcPr>
            <w:tcW w:w="456" w:type="dxa"/>
            <w:vAlign w:val="center"/>
          </w:tcPr>
          <w:p w14:paraId="19147063" w14:textId="77777777" w:rsidR="00353975" w:rsidRDefault="00353975" w:rsidP="00E50209">
            <w:pPr>
              <w:jc w:val="center"/>
            </w:pPr>
            <w:r>
              <w:t>25</w:t>
            </w:r>
          </w:p>
        </w:tc>
      </w:tr>
      <w:tr w:rsidR="00353975" w:rsidRPr="00CD0926" w14:paraId="58F17EEA" w14:textId="77777777" w:rsidTr="00353975">
        <w:trPr>
          <w:trHeight w:val="483"/>
        </w:trPr>
        <w:tc>
          <w:tcPr>
            <w:tcW w:w="0" w:type="auto"/>
            <w:vAlign w:val="center"/>
          </w:tcPr>
          <w:p w14:paraId="1965EC43" w14:textId="77777777" w:rsidR="00353975" w:rsidRPr="00EA28DF" w:rsidRDefault="00353975" w:rsidP="00E50209">
            <w:pPr>
              <w:jc w:val="left"/>
            </w:pPr>
            <w:r w:rsidRPr="00EA28DF">
              <w:t>Requirement Analysis</w:t>
            </w:r>
          </w:p>
        </w:tc>
        <w:tc>
          <w:tcPr>
            <w:tcW w:w="454" w:type="dxa"/>
            <w:shd w:val="clear" w:color="auto" w:fill="C5E0B3" w:themeFill="accent6" w:themeFillTint="66"/>
          </w:tcPr>
          <w:p w14:paraId="762575B1" w14:textId="77777777" w:rsidR="00353975" w:rsidRPr="00CD0926" w:rsidRDefault="00353975" w:rsidP="00E50209"/>
        </w:tc>
        <w:tc>
          <w:tcPr>
            <w:tcW w:w="454" w:type="dxa"/>
            <w:shd w:val="clear" w:color="auto" w:fill="C5E0B3" w:themeFill="accent6" w:themeFillTint="66"/>
          </w:tcPr>
          <w:p w14:paraId="1620FFB7" w14:textId="77777777" w:rsidR="00353975" w:rsidRPr="00CD0926" w:rsidRDefault="00353975" w:rsidP="00E50209"/>
        </w:tc>
        <w:tc>
          <w:tcPr>
            <w:tcW w:w="454" w:type="dxa"/>
            <w:shd w:val="clear" w:color="auto" w:fill="C5E0B3" w:themeFill="accent6" w:themeFillTint="66"/>
          </w:tcPr>
          <w:p w14:paraId="0AFEBF10" w14:textId="77777777" w:rsidR="00353975" w:rsidRPr="00CD0926" w:rsidRDefault="00353975" w:rsidP="00E50209"/>
        </w:tc>
        <w:tc>
          <w:tcPr>
            <w:tcW w:w="454" w:type="dxa"/>
            <w:shd w:val="clear" w:color="auto" w:fill="C5E0B3" w:themeFill="accent6" w:themeFillTint="66"/>
          </w:tcPr>
          <w:p w14:paraId="69F48966" w14:textId="77777777" w:rsidR="00353975" w:rsidRPr="00CD0926" w:rsidRDefault="00353975" w:rsidP="00E50209"/>
        </w:tc>
        <w:tc>
          <w:tcPr>
            <w:tcW w:w="454" w:type="dxa"/>
            <w:shd w:val="clear" w:color="auto" w:fill="C5E0B3" w:themeFill="accent6" w:themeFillTint="66"/>
          </w:tcPr>
          <w:p w14:paraId="6547FDEC" w14:textId="77777777" w:rsidR="00353975" w:rsidRPr="00CD0926" w:rsidRDefault="00353975" w:rsidP="00E50209"/>
        </w:tc>
        <w:tc>
          <w:tcPr>
            <w:tcW w:w="454" w:type="dxa"/>
            <w:shd w:val="clear" w:color="auto" w:fill="C5E0B3" w:themeFill="accent6" w:themeFillTint="66"/>
          </w:tcPr>
          <w:p w14:paraId="15E527D8" w14:textId="77777777" w:rsidR="00353975" w:rsidRPr="00CD0926" w:rsidRDefault="00353975" w:rsidP="00E50209"/>
        </w:tc>
        <w:tc>
          <w:tcPr>
            <w:tcW w:w="454" w:type="dxa"/>
          </w:tcPr>
          <w:p w14:paraId="13364C88" w14:textId="77777777" w:rsidR="00353975" w:rsidRPr="00CD0926" w:rsidRDefault="00353975" w:rsidP="00E50209"/>
        </w:tc>
        <w:tc>
          <w:tcPr>
            <w:tcW w:w="454" w:type="dxa"/>
          </w:tcPr>
          <w:p w14:paraId="2522C6B0" w14:textId="77777777" w:rsidR="00353975" w:rsidRPr="00CD0926" w:rsidRDefault="00353975" w:rsidP="00E50209"/>
        </w:tc>
        <w:tc>
          <w:tcPr>
            <w:tcW w:w="454" w:type="dxa"/>
          </w:tcPr>
          <w:p w14:paraId="422D1A24" w14:textId="77777777" w:rsidR="00353975" w:rsidRPr="00CD0926" w:rsidRDefault="00353975" w:rsidP="00E50209"/>
        </w:tc>
        <w:tc>
          <w:tcPr>
            <w:tcW w:w="456" w:type="dxa"/>
          </w:tcPr>
          <w:p w14:paraId="5750A680" w14:textId="77777777" w:rsidR="00353975" w:rsidRPr="00CD0926" w:rsidRDefault="00353975" w:rsidP="00E50209"/>
        </w:tc>
        <w:tc>
          <w:tcPr>
            <w:tcW w:w="456" w:type="dxa"/>
          </w:tcPr>
          <w:p w14:paraId="4C106B05" w14:textId="77777777" w:rsidR="00353975" w:rsidRPr="00CD0926" w:rsidRDefault="00353975" w:rsidP="00E50209"/>
        </w:tc>
        <w:tc>
          <w:tcPr>
            <w:tcW w:w="456" w:type="dxa"/>
          </w:tcPr>
          <w:p w14:paraId="2CE67596" w14:textId="77777777" w:rsidR="00353975" w:rsidRPr="00CD0926" w:rsidRDefault="00353975" w:rsidP="00E50209"/>
        </w:tc>
        <w:tc>
          <w:tcPr>
            <w:tcW w:w="456" w:type="dxa"/>
          </w:tcPr>
          <w:p w14:paraId="2039BC02" w14:textId="77777777" w:rsidR="00353975" w:rsidRPr="00CD0926" w:rsidRDefault="00353975" w:rsidP="00E50209"/>
        </w:tc>
        <w:tc>
          <w:tcPr>
            <w:tcW w:w="456" w:type="dxa"/>
          </w:tcPr>
          <w:p w14:paraId="61EE5B43" w14:textId="77777777" w:rsidR="00353975" w:rsidRPr="00CD0926" w:rsidRDefault="00353975" w:rsidP="00E50209"/>
        </w:tc>
        <w:tc>
          <w:tcPr>
            <w:tcW w:w="456" w:type="dxa"/>
          </w:tcPr>
          <w:p w14:paraId="102FFE92" w14:textId="77777777" w:rsidR="00353975" w:rsidRPr="00CD0926" w:rsidRDefault="00353975" w:rsidP="00E50209"/>
        </w:tc>
        <w:tc>
          <w:tcPr>
            <w:tcW w:w="456" w:type="dxa"/>
          </w:tcPr>
          <w:p w14:paraId="1C45E9BA" w14:textId="77777777" w:rsidR="00353975" w:rsidRPr="00CD0926" w:rsidRDefault="00353975" w:rsidP="00E50209"/>
        </w:tc>
        <w:tc>
          <w:tcPr>
            <w:tcW w:w="456" w:type="dxa"/>
          </w:tcPr>
          <w:p w14:paraId="4124515F" w14:textId="77777777" w:rsidR="00353975" w:rsidRPr="00CD0926" w:rsidRDefault="00353975" w:rsidP="00E50209"/>
        </w:tc>
        <w:tc>
          <w:tcPr>
            <w:tcW w:w="456" w:type="dxa"/>
          </w:tcPr>
          <w:p w14:paraId="29528A52" w14:textId="77777777" w:rsidR="00353975" w:rsidRPr="00CD0926" w:rsidRDefault="00353975" w:rsidP="00E50209"/>
        </w:tc>
        <w:tc>
          <w:tcPr>
            <w:tcW w:w="456" w:type="dxa"/>
          </w:tcPr>
          <w:p w14:paraId="5E913957" w14:textId="77777777" w:rsidR="00353975" w:rsidRPr="00CD0926" w:rsidRDefault="00353975" w:rsidP="00E50209"/>
        </w:tc>
        <w:tc>
          <w:tcPr>
            <w:tcW w:w="456" w:type="dxa"/>
          </w:tcPr>
          <w:p w14:paraId="04519860" w14:textId="77777777" w:rsidR="00353975" w:rsidRPr="00CD0926" w:rsidRDefault="00353975" w:rsidP="00E50209"/>
        </w:tc>
        <w:tc>
          <w:tcPr>
            <w:tcW w:w="456" w:type="dxa"/>
          </w:tcPr>
          <w:p w14:paraId="494F3F37" w14:textId="77777777" w:rsidR="00353975" w:rsidRPr="00CD0926" w:rsidRDefault="00353975" w:rsidP="00E50209"/>
        </w:tc>
        <w:tc>
          <w:tcPr>
            <w:tcW w:w="456" w:type="dxa"/>
          </w:tcPr>
          <w:p w14:paraId="0038FE7F" w14:textId="77777777" w:rsidR="00353975" w:rsidRPr="00CD0926" w:rsidRDefault="00353975" w:rsidP="00E50209"/>
        </w:tc>
        <w:tc>
          <w:tcPr>
            <w:tcW w:w="456" w:type="dxa"/>
          </w:tcPr>
          <w:p w14:paraId="2587F5A0" w14:textId="77777777" w:rsidR="00353975" w:rsidRPr="00CD0926" w:rsidRDefault="00353975" w:rsidP="00E50209"/>
        </w:tc>
        <w:tc>
          <w:tcPr>
            <w:tcW w:w="456" w:type="dxa"/>
          </w:tcPr>
          <w:p w14:paraId="6BE6CA66" w14:textId="77777777" w:rsidR="00353975" w:rsidRPr="00CD0926" w:rsidRDefault="00353975" w:rsidP="00E50209"/>
        </w:tc>
        <w:tc>
          <w:tcPr>
            <w:tcW w:w="456" w:type="dxa"/>
          </w:tcPr>
          <w:p w14:paraId="0FEF9A07" w14:textId="77777777" w:rsidR="00353975" w:rsidRPr="00CD0926" w:rsidRDefault="00353975" w:rsidP="00E50209"/>
        </w:tc>
      </w:tr>
      <w:tr w:rsidR="00353975" w:rsidRPr="00CD0926" w14:paraId="77E68F94" w14:textId="77777777" w:rsidTr="00353975">
        <w:trPr>
          <w:trHeight w:val="483"/>
        </w:trPr>
        <w:tc>
          <w:tcPr>
            <w:tcW w:w="0" w:type="auto"/>
            <w:vAlign w:val="center"/>
          </w:tcPr>
          <w:p w14:paraId="439EB3FE" w14:textId="77777777" w:rsidR="00353975" w:rsidRPr="00EA28DF" w:rsidRDefault="00353975" w:rsidP="00E50209">
            <w:pPr>
              <w:jc w:val="left"/>
            </w:pPr>
            <w:r w:rsidRPr="00EA28DF">
              <w:t>System Design</w:t>
            </w:r>
          </w:p>
        </w:tc>
        <w:tc>
          <w:tcPr>
            <w:tcW w:w="454" w:type="dxa"/>
          </w:tcPr>
          <w:p w14:paraId="3A6C0113" w14:textId="77777777" w:rsidR="00353975" w:rsidRPr="00CD0926" w:rsidRDefault="00353975" w:rsidP="00E50209"/>
        </w:tc>
        <w:tc>
          <w:tcPr>
            <w:tcW w:w="454" w:type="dxa"/>
          </w:tcPr>
          <w:p w14:paraId="5C71FBA9" w14:textId="77777777" w:rsidR="00353975" w:rsidRPr="00CD0926" w:rsidRDefault="00353975" w:rsidP="00E50209"/>
        </w:tc>
        <w:tc>
          <w:tcPr>
            <w:tcW w:w="454" w:type="dxa"/>
          </w:tcPr>
          <w:p w14:paraId="1BD0605B" w14:textId="77777777" w:rsidR="00353975" w:rsidRPr="00CD0926" w:rsidRDefault="00353975" w:rsidP="00E50209"/>
        </w:tc>
        <w:tc>
          <w:tcPr>
            <w:tcW w:w="454" w:type="dxa"/>
          </w:tcPr>
          <w:p w14:paraId="240D545C" w14:textId="77777777" w:rsidR="00353975" w:rsidRPr="00CD0926" w:rsidRDefault="00353975" w:rsidP="00E50209"/>
        </w:tc>
        <w:tc>
          <w:tcPr>
            <w:tcW w:w="454" w:type="dxa"/>
          </w:tcPr>
          <w:p w14:paraId="2E6A03F9" w14:textId="77777777" w:rsidR="00353975" w:rsidRPr="00CD0926" w:rsidRDefault="00353975" w:rsidP="00E50209"/>
        </w:tc>
        <w:tc>
          <w:tcPr>
            <w:tcW w:w="454" w:type="dxa"/>
          </w:tcPr>
          <w:p w14:paraId="342723ED" w14:textId="77777777" w:rsidR="00353975" w:rsidRPr="00CD0926" w:rsidRDefault="00353975" w:rsidP="00E50209"/>
        </w:tc>
        <w:tc>
          <w:tcPr>
            <w:tcW w:w="454" w:type="dxa"/>
            <w:shd w:val="clear" w:color="auto" w:fill="C5E0B3" w:themeFill="accent6" w:themeFillTint="66"/>
          </w:tcPr>
          <w:p w14:paraId="5C9A04FA" w14:textId="77777777" w:rsidR="00353975" w:rsidRPr="00CD0926" w:rsidRDefault="00353975" w:rsidP="00E50209"/>
        </w:tc>
        <w:tc>
          <w:tcPr>
            <w:tcW w:w="454" w:type="dxa"/>
            <w:shd w:val="clear" w:color="auto" w:fill="C5E0B3" w:themeFill="accent6" w:themeFillTint="66"/>
          </w:tcPr>
          <w:p w14:paraId="1BBDC869" w14:textId="77777777" w:rsidR="00353975" w:rsidRPr="00CD0926" w:rsidRDefault="00353975" w:rsidP="00E50209"/>
        </w:tc>
        <w:tc>
          <w:tcPr>
            <w:tcW w:w="454" w:type="dxa"/>
            <w:shd w:val="clear" w:color="auto" w:fill="C5E0B3" w:themeFill="accent6" w:themeFillTint="66"/>
          </w:tcPr>
          <w:p w14:paraId="5ABE1299" w14:textId="77777777" w:rsidR="00353975" w:rsidRPr="00CD0926" w:rsidRDefault="00353975" w:rsidP="00E50209"/>
        </w:tc>
        <w:tc>
          <w:tcPr>
            <w:tcW w:w="456" w:type="dxa"/>
            <w:shd w:val="clear" w:color="auto" w:fill="C5E0B3" w:themeFill="accent6" w:themeFillTint="66"/>
          </w:tcPr>
          <w:p w14:paraId="48DC6919" w14:textId="77777777" w:rsidR="00353975" w:rsidRPr="00CD0926" w:rsidRDefault="00353975" w:rsidP="00E50209"/>
        </w:tc>
        <w:tc>
          <w:tcPr>
            <w:tcW w:w="456" w:type="dxa"/>
            <w:shd w:val="clear" w:color="auto" w:fill="C5E0B3" w:themeFill="accent6" w:themeFillTint="66"/>
          </w:tcPr>
          <w:p w14:paraId="4AB8C50A" w14:textId="77777777" w:rsidR="00353975" w:rsidRPr="00CD0926" w:rsidRDefault="00353975" w:rsidP="00E50209"/>
        </w:tc>
        <w:tc>
          <w:tcPr>
            <w:tcW w:w="456" w:type="dxa"/>
            <w:shd w:val="clear" w:color="auto" w:fill="C5E0B3" w:themeFill="accent6" w:themeFillTint="66"/>
          </w:tcPr>
          <w:p w14:paraId="2D6BEC1F" w14:textId="77777777" w:rsidR="00353975" w:rsidRPr="00CD0926" w:rsidRDefault="00353975" w:rsidP="00E50209"/>
        </w:tc>
        <w:tc>
          <w:tcPr>
            <w:tcW w:w="456" w:type="dxa"/>
            <w:shd w:val="clear" w:color="auto" w:fill="C5E0B3" w:themeFill="accent6" w:themeFillTint="66"/>
          </w:tcPr>
          <w:p w14:paraId="204E32C9" w14:textId="77777777" w:rsidR="00353975" w:rsidRPr="00CD0926" w:rsidRDefault="00353975" w:rsidP="00E50209"/>
        </w:tc>
        <w:tc>
          <w:tcPr>
            <w:tcW w:w="456" w:type="dxa"/>
            <w:shd w:val="clear" w:color="auto" w:fill="C5E0B3" w:themeFill="accent6" w:themeFillTint="66"/>
          </w:tcPr>
          <w:p w14:paraId="72FF1478" w14:textId="77777777" w:rsidR="00353975" w:rsidRPr="00CD0926" w:rsidRDefault="00353975" w:rsidP="00E50209"/>
        </w:tc>
        <w:tc>
          <w:tcPr>
            <w:tcW w:w="456" w:type="dxa"/>
          </w:tcPr>
          <w:p w14:paraId="3EC13C6D" w14:textId="77777777" w:rsidR="00353975" w:rsidRPr="00CD0926" w:rsidRDefault="00353975" w:rsidP="00E50209"/>
        </w:tc>
        <w:tc>
          <w:tcPr>
            <w:tcW w:w="456" w:type="dxa"/>
          </w:tcPr>
          <w:p w14:paraId="1637ECC1" w14:textId="77777777" w:rsidR="00353975" w:rsidRPr="00CD0926" w:rsidRDefault="00353975" w:rsidP="00E50209"/>
        </w:tc>
        <w:tc>
          <w:tcPr>
            <w:tcW w:w="456" w:type="dxa"/>
          </w:tcPr>
          <w:p w14:paraId="7A8262B4" w14:textId="77777777" w:rsidR="00353975" w:rsidRPr="00CD0926" w:rsidRDefault="00353975" w:rsidP="00E50209"/>
        </w:tc>
        <w:tc>
          <w:tcPr>
            <w:tcW w:w="456" w:type="dxa"/>
          </w:tcPr>
          <w:p w14:paraId="7711953D" w14:textId="77777777" w:rsidR="00353975" w:rsidRPr="00CD0926" w:rsidRDefault="00353975" w:rsidP="00E50209"/>
        </w:tc>
        <w:tc>
          <w:tcPr>
            <w:tcW w:w="456" w:type="dxa"/>
          </w:tcPr>
          <w:p w14:paraId="78973D1E" w14:textId="77777777" w:rsidR="00353975" w:rsidRPr="00CD0926" w:rsidRDefault="00353975" w:rsidP="00E50209"/>
        </w:tc>
        <w:tc>
          <w:tcPr>
            <w:tcW w:w="456" w:type="dxa"/>
          </w:tcPr>
          <w:p w14:paraId="5D10A0C2" w14:textId="77777777" w:rsidR="00353975" w:rsidRPr="00CD0926" w:rsidRDefault="00353975" w:rsidP="00E50209"/>
        </w:tc>
        <w:tc>
          <w:tcPr>
            <w:tcW w:w="456" w:type="dxa"/>
          </w:tcPr>
          <w:p w14:paraId="61F40BDD" w14:textId="77777777" w:rsidR="00353975" w:rsidRPr="00CD0926" w:rsidRDefault="00353975" w:rsidP="00E50209"/>
        </w:tc>
        <w:tc>
          <w:tcPr>
            <w:tcW w:w="456" w:type="dxa"/>
          </w:tcPr>
          <w:p w14:paraId="6A7811DF" w14:textId="77777777" w:rsidR="00353975" w:rsidRPr="00CD0926" w:rsidRDefault="00353975" w:rsidP="00E50209"/>
        </w:tc>
        <w:tc>
          <w:tcPr>
            <w:tcW w:w="456" w:type="dxa"/>
          </w:tcPr>
          <w:p w14:paraId="1B528A21" w14:textId="77777777" w:rsidR="00353975" w:rsidRPr="00CD0926" w:rsidRDefault="00353975" w:rsidP="00E50209"/>
        </w:tc>
        <w:tc>
          <w:tcPr>
            <w:tcW w:w="456" w:type="dxa"/>
          </w:tcPr>
          <w:p w14:paraId="4889DFF7" w14:textId="77777777" w:rsidR="00353975" w:rsidRPr="00CD0926" w:rsidRDefault="00353975" w:rsidP="00E50209"/>
        </w:tc>
        <w:tc>
          <w:tcPr>
            <w:tcW w:w="456" w:type="dxa"/>
          </w:tcPr>
          <w:p w14:paraId="6C61E79C" w14:textId="77777777" w:rsidR="00353975" w:rsidRPr="00CD0926" w:rsidRDefault="00353975" w:rsidP="00E50209"/>
        </w:tc>
      </w:tr>
      <w:tr w:rsidR="00353975" w:rsidRPr="00CD0926" w14:paraId="529E0E40" w14:textId="77777777" w:rsidTr="00353975">
        <w:trPr>
          <w:trHeight w:val="462"/>
        </w:trPr>
        <w:tc>
          <w:tcPr>
            <w:tcW w:w="0" w:type="auto"/>
            <w:vAlign w:val="center"/>
          </w:tcPr>
          <w:p w14:paraId="631F1DAB" w14:textId="77777777" w:rsidR="00353975" w:rsidRPr="00EA28DF" w:rsidRDefault="00353975" w:rsidP="00E50209">
            <w:pPr>
              <w:jc w:val="left"/>
            </w:pPr>
            <w:r w:rsidRPr="00EA28DF">
              <w:t>Implementation</w:t>
            </w:r>
          </w:p>
        </w:tc>
        <w:tc>
          <w:tcPr>
            <w:tcW w:w="454" w:type="dxa"/>
          </w:tcPr>
          <w:p w14:paraId="3BC22188" w14:textId="77777777" w:rsidR="00353975" w:rsidRPr="00CD0926" w:rsidRDefault="00353975" w:rsidP="00E50209"/>
        </w:tc>
        <w:tc>
          <w:tcPr>
            <w:tcW w:w="454" w:type="dxa"/>
          </w:tcPr>
          <w:p w14:paraId="218D3447" w14:textId="77777777" w:rsidR="00353975" w:rsidRPr="00CD0926" w:rsidRDefault="00353975" w:rsidP="00E50209"/>
        </w:tc>
        <w:tc>
          <w:tcPr>
            <w:tcW w:w="454" w:type="dxa"/>
          </w:tcPr>
          <w:p w14:paraId="411B416A" w14:textId="77777777" w:rsidR="00353975" w:rsidRPr="00CD0926" w:rsidRDefault="00353975" w:rsidP="00E50209"/>
        </w:tc>
        <w:tc>
          <w:tcPr>
            <w:tcW w:w="454" w:type="dxa"/>
          </w:tcPr>
          <w:p w14:paraId="4DA94D22" w14:textId="77777777" w:rsidR="00353975" w:rsidRPr="00CD0926" w:rsidRDefault="00353975" w:rsidP="00E50209"/>
        </w:tc>
        <w:tc>
          <w:tcPr>
            <w:tcW w:w="454" w:type="dxa"/>
          </w:tcPr>
          <w:p w14:paraId="7300F215" w14:textId="77777777" w:rsidR="00353975" w:rsidRPr="00CD0926" w:rsidRDefault="00353975" w:rsidP="00E50209"/>
        </w:tc>
        <w:tc>
          <w:tcPr>
            <w:tcW w:w="454" w:type="dxa"/>
          </w:tcPr>
          <w:p w14:paraId="0653FC94" w14:textId="77777777" w:rsidR="00353975" w:rsidRPr="00CD0926" w:rsidRDefault="00353975" w:rsidP="00E50209"/>
        </w:tc>
        <w:tc>
          <w:tcPr>
            <w:tcW w:w="454" w:type="dxa"/>
          </w:tcPr>
          <w:p w14:paraId="5F0D7170" w14:textId="77777777" w:rsidR="00353975" w:rsidRPr="00CD0926" w:rsidRDefault="00353975" w:rsidP="00E50209"/>
        </w:tc>
        <w:tc>
          <w:tcPr>
            <w:tcW w:w="454" w:type="dxa"/>
          </w:tcPr>
          <w:p w14:paraId="21C5ADF5" w14:textId="77777777" w:rsidR="00353975" w:rsidRPr="00CD0926" w:rsidRDefault="00353975" w:rsidP="00E50209"/>
        </w:tc>
        <w:tc>
          <w:tcPr>
            <w:tcW w:w="454" w:type="dxa"/>
          </w:tcPr>
          <w:p w14:paraId="37AF426E" w14:textId="77777777" w:rsidR="00353975" w:rsidRPr="00CD0926" w:rsidRDefault="00353975" w:rsidP="00E50209"/>
        </w:tc>
        <w:tc>
          <w:tcPr>
            <w:tcW w:w="456" w:type="dxa"/>
          </w:tcPr>
          <w:p w14:paraId="5994592A" w14:textId="77777777" w:rsidR="00353975" w:rsidRPr="00CD0926" w:rsidRDefault="00353975" w:rsidP="00E50209"/>
        </w:tc>
        <w:tc>
          <w:tcPr>
            <w:tcW w:w="456" w:type="dxa"/>
          </w:tcPr>
          <w:p w14:paraId="2B2D8CFB" w14:textId="77777777" w:rsidR="00353975" w:rsidRPr="00CD0926" w:rsidRDefault="00353975" w:rsidP="00E50209"/>
        </w:tc>
        <w:tc>
          <w:tcPr>
            <w:tcW w:w="456" w:type="dxa"/>
          </w:tcPr>
          <w:p w14:paraId="0D86422B" w14:textId="77777777" w:rsidR="00353975" w:rsidRPr="00CD0926" w:rsidRDefault="00353975" w:rsidP="00E50209"/>
        </w:tc>
        <w:tc>
          <w:tcPr>
            <w:tcW w:w="456" w:type="dxa"/>
          </w:tcPr>
          <w:p w14:paraId="72A51BF2" w14:textId="77777777" w:rsidR="00353975" w:rsidRPr="00CD0926" w:rsidRDefault="00353975" w:rsidP="00E50209"/>
        </w:tc>
        <w:tc>
          <w:tcPr>
            <w:tcW w:w="456" w:type="dxa"/>
          </w:tcPr>
          <w:p w14:paraId="432E1930" w14:textId="77777777" w:rsidR="00353975" w:rsidRPr="00CD0926" w:rsidRDefault="00353975" w:rsidP="00E50209"/>
        </w:tc>
        <w:tc>
          <w:tcPr>
            <w:tcW w:w="456" w:type="dxa"/>
            <w:shd w:val="clear" w:color="auto" w:fill="C5E0B3" w:themeFill="accent6" w:themeFillTint="66"/>
          </w:tcPr>
          <w:p w14:paraId="5A890D18" w14:textId="77777777" w:rsidR="00353975" w:rsidRPr="00CD0926" w:rsidRDefault="00353975" w:rsidP="00E50209"/>
        </w:tc>
        <w:tc>
          <w:tcPr>
            <w:tcW w:w="456" w:type="dxa"/>
            <w:shd w:val="clear" w:color="auto" w:fill="C5E0B3" w:themeFill="accent6" w:themeFillTint="66"/>
          </w:tcPr>
          <w:p w14:paraId="56C83692" w14:textId="77777777" w:rsidR="00353975" w:rsidRPr="00CD0926" w:rsidRDefault="00353975" w:rsidP="00E50209"/>
        </w:tc>
        <w:tc>
          <w:tcPr>
            <w:tcW w:w="456" w:type="dxa"/>
            <w:shd w:val="clear" w:color="auto" w:fill="C5E0B3" w:themeFill="accent6" w:themeFillTint="66"/>
          </w:tcPr>
          <w:p w14:paraId="59E26B9C" w14:textId="77777777" w:rsidR="00353975" w:rsidRPr="00CD0926" w:rsidRDefault="00353975" w:rsidP="00E50209"/>
        </w:tc>
        <w:tc>
          <w:tcPr>
            <w:tcW w:w="456" w:type="dxa"/>
            <w:shd w:val="clear" w:color="auto" w:fill="C5E0B3" w:themeFill="accent6" w:themeFillTint="66"/>
          </w:tcPr>
          <w:p w14:paraId="5E472114" w14:textId="77777777" w:rsidR="00353975" w:rsidRPr="00CD0926" w:rsidRDefault="00353975" w:rsidP="00E50209"/>
        </w:tc>
        <w:tc>
          <w:tcPr>
            <w:tcW w:w="456" w:type="dxa"/>
          </w:tcPr>
          <w:p w14:paraId="69CCDB33" w14:textId="77777777" w:rsidR="00353975" w:rsidRPr="00CD0926" w:rsidRDefault="00353975" w:rsidP="00E50209"/>
        </w:tc>
        <w:tc>
          <w:tcPr>
            <w:tcW w:w="456" w:type="dxa"/>
          </w:tcPr>
          <w:p w14:paraId="730212AF" w14:textId="77777777" w:rsidR="00353975" w:rsidRPr="00CD0926" w:rsidRDefault="00353975" w:rsidP="00E50209"/>
        </w:tc>
        <w:tc>
          <w:tcPr>
            <w:tcW w:w="456" w:type="dxa"/>
          </w:tcPr>
          <w:p w14:paraId="3193B7A4" w14:textId="77777777" w:rsidR="00353975" w:rsidRPr="00CD0926" w:rsidRDefault="00353975" w:rsidP="00E50209"/>
        </w:tc>
        <w:tc>
          <w:tcPr>
            <w:tcW w:w="456" w:type="dxa"/>
          </w:tcPr>
          <w:p w14:paraId="0AF8CFFE" w14:textId="77777777" w:rsidR="00353975" w:rsidRPr="00CD0926" w:rsidRDefault="00353975" w:rsidP="00E50209"/>
        </w:tc>
        <w:tc>
          <w:tcPr>
            <w:tcW w:w="456" w:type="dxa"/>
          </w:tcPr>
          <w:p w14:paraId="06500CB5" w14:textId="77777777" w:rsidR="00353975" w:rsidRPr="00CD0926" w:rsidRDefault="00353975" w:rsidP="00E50209"/>
        </w:tc>
        <w:tc>
          <w:tcPr>
            <w:tcW w:w="456" w:type="dxa"/>
          </w:tcPr>
          <w:p w14:paraId="48042F87" w14:textId="77777777" w:rsidR="00353975" w:rsidRPr="00CD0926" w:rsidRDefault="00353975" w:rsidP="00E50209"/>
        </w:tc>
        <w:tc>
          <w:tcPr>
            <w:tcW w:w="456" w:type="dxa"/>
          </w:tcPr>
          <w:p w14:paraId="63A03B96" w14:textId="77777777" w:rsidR="00353975" w:rsidRPr="00CD0926" w:rsidRDefault="00353975" w:rsidP="00E50209"/>
        </w:tc>
      </w:tr>
      <w:tr w:rsidR="00353975" w:rsidRPr="00CD0926" w14:paraId="5EAB9426" w14:textId="77777777" w:rsidTr="00353975">
        <w:trPr>
          <w:trHeight w:val="483"/>
        </w:trPr>
        <w:tc>
          <w:tcPr>
            <w:tcW w:w="0" w:type="auto"/>
            <w:vAlign w:val="center"/>
          </w:tcPr>
          <w:p w14:paraId="149595A1" w14:textId="77777777" w:rsidR="00353975" w:rsidRPr="00EA28DF" w:rsidRDefault="00353975" w:rsidP="00E50209">
            <w:pPr>
              <w:jc w:val="left"/>
            </w:pPr>
            <w:r w:rsidRPr="00EA28DF">
              <w:t>Testing</w:t>
            </w:r>
          </w:p>
        </w:tc>
        <w:tc>
          <w:tcPr>
            <w:tcW w:w="454" w:type="dxa"/>
          </w:tcPr>
          <w:p w14:paraId="4999F5F0" w14:textId="77777777" w:rsidR="00353975" w:rsidRPr="00CD0926" w:rsidRDefault="00353975" w:rsidP="00E50209"/>
        </w:tc>
        <w:tc>
          <w:tcPr>
            <w:tcW w:w="454" w:type="dxa"/>
          </w:tcPr>
          <w:p w14:paraId="327CD7B9" w14:textId="77777777" w:rsidR="00353975" w:rsidRPr="00CD0926" w:rsidRDefault="00353975" w:rsidP="00E50209"/>
        </w:tc>
        <w:tc>
          <w:tcPr>
            <w:tcW w:w="454" w:type="dxa"/>
          </w:tcPr>
          <w:p w14:paraId="7A6C9E62" w14:textId="77777777" w:rsidR="00353975" w:rsidRPr="00CD0926" w:rsidRDefault="00353975" w:rsidP="00E50209"/>
        </w:tc>
        <w:tc>
          <w:tcPr>
            <w:tcW w:w="454" w:type="dxa"/>
          </w:tcPr>
          <w:p w14:paraId="34050F10" w14:textId="77777777" w:rsidR="00353975" w:rsidRPr="00CD0926" w:rsidRDefault="00353975" w:rsidP="00E50209"/>
        </w:tc>
        <w:tc>
          <w:tcPr>
            <w:tcW w:w="454" w:type="dxa"/>
          </w:tcPr>
          <w:p w14:paraId="411F9D39" w14:textId="77777777" w:rsidR="00353975" w:rsidRPr="00CD0926" w:rsidRDefault="00353975" w:rsidP="00E50209"/>
        </w:tc>
        <w:tc>
          <w:tcPr>
            <w:tcW w:w="454" w:type="dxa"/>
          </w:tcPr>
          <w:p w14:paraId="74DF6753" w14:textId="77777777" w:rsidR="00353975" w:rsidRPr="00CD0926" w:rsidRDefault="00353975" w:rsidP="00E50209"/>
        </w:tc>
        <w:tc>
          <w:tcPr>
            <w:tcW w:w="454" w:type="dxa"/>
          </w:tcPr>
          <w:p w14:paraId="398BD044" w14:textId="77777777" w:rsidR="00353975" w:rsidRPr="00CD0926" w:rsidRDefault="00353975" w:rsidP="00E50209"/>
        </w:tc>
        <w:tc>
          <w:tcPr>
            <w:tcW w:w="454" w:type="dxa"/>
          </w:tcPr>
          <w:p w14:paraId="43C196F2" w14:textId="77777777" w:rsidR="00353975" w:rsidRPr="00CD0926" w:rsidRDefault="00353975" w:rsidP="00E50209"/>
        </w:tc>
        <w:tc>
          <w:tcPr>
            <w:tcW w:w="454" w:type="dxa"/>
          </w:tcPr>
          <w:p w14:paraId="74C89E5F" w14:textId="77777777" w:rsidR="00353975" w:rsidRPr="00CD0926" w:rsidRDefault="00353975" w:rsidP="00E50209"/>
        </w:tc>
        <w:tc>
          <w:tcPr>
            <w:tcW w:w="456" w:type="dxa"/>
          </w:tcPr>
          <w:p w14:paraId="4F70A842" w14:textId="77777777" w:rsidR="00353975" w:rsidRPr="00CD0926" w:rsidRDefault="00353975" w:rsidP="00E50209"/>
        </w:tc>
        <w:tc>
          <w:tcPr>
            <w:tcW w:w="456" w:type="dxa"/>
          </w:tcPr>
          <w:p w14:paraId="2FF3CEA9" w14:textId="77777777" w:rsidR="00353975" w:rsidRPr="00CD0926" w:rsidRDefault="00353975" w:rsidP="00E50209"/>
        </w:tc>
        <w:tc>
          <w:tcPr>
            <w:tcW w:w="456" w:type="dxa"/>
          </w:tcPr>
          <w:p w14:paraId="374BE557" w14:textId="77777777" w:rsidR="00353975" w:rsidRPr="00CD0926" w:rsidRDefault="00353975" w:rsidP="00E50209"/>
        </w:tc>
        <w:tc>
          <w:tcPr>
            <w:tcW w:w="456" w:type="dxa"/>
          </w:tcPr>
          <w:p w14:paraId="75A9FA11" w14:textId="77777777" w:rsidR="00353975" w:rsidRPr="00CD0926" w:rsidRDefault="00353975" w:rsidP="00E50209"/>
        </w:tc>
        <w:tc>
          <w:tcPr>
            <w:tcW w:w="456" w:type="dxa"/>
          </w:tcPr>
          <w:p w14:paraId="14EB589D" w14:textId="77777777" w:rsidR="00353975" w:rsidRPr="00CD0926" w:rsidRDefault="00353975" w:rsidP="00E50209"/>
        </w:tc>
        <w:tc>
          <w:tcPr>
            <w:tcW w:w="456" w:type="dxa"/>
          </w:tcPr>
          <w:p w14:paraId="23B32B05" w14:textId="77777777" w:rsidR="00353975" w:rsidRPr="00CD0926" w:rsidRDefault="00353975" w:rsidP="00E50209"/>
        </w:tc>
        <w:tc>
          <w:tcPr>
            <w:tcW w:w="456" w:type="dxa"/>
          </w:tcPr>
          <w:p w14:paraId="2B862A32" w14:textId="77777777" w:rsidR="00353975" w:rsidRPr="00CD0926" w:rsidRDefault="00353975" w:rsidP="00E50209"/>
        </w:tc>
        <w:tc>
          <w:tcPr>
            <w:tcW w:w="456" w:type="dxa"/>
          </w:tcPr>
          <w:p w14:paraId="550D8FA9" w14:textId="77777777" w:rsidR="00353975" w:rsidRPr="00CD0926" w:rsidRDefault="00353975" w:rsidP="00E50209"/>
        </w:tc>
        <w:tc>
          <w:tcPr>
            <w:tcW w:w="456" w:type="dxa"/>
          </w:tcPr>
          <w:p w14:paraId="044D3BE3" w14:textId="77777777" w:rsidR="00353975" w:rsidRPr="00CD0926" w:rsidRDefault="00353975" w:rsidP="00E50209"/>
        </w:tc>
        <w:tc>
          <w:tcPr>
            <w:tcW w:w="456" w:type="dxa"/>
            <w:shd w:val="clear" w:color="auto" w:fill="C5E0B3" w:themeFill="accent6" w:themeFillTint="66"/>
          </w:tcPr>
          <w:p w14:paraId="21FF1FC0" w14:textId="77777777" w:rsidR="00353975" w:rsidRPr="00CD0926" w:rsidRDefault="00353975" w:rsidP="00E50209"/>
        </w:tc>
        <w:tc>
          <w:tcPr>
            <w:tcW w:w="456" w:type="dxa"/>
            <w:shd w:val="clear" w:color="auto" w:fill="C5E0B3" w:themeFill="accent6" w:themeFillTint="66"/>
          </w:tcPr>
          <w:p w14:paraId="5371C9A3" w14:textId="77777777" w:rsidR="00353975" w:rsidRPr="00CD0926" w:rsidRDefault="00353975" w:rsidP="00E50209"/>
        </w:tc>
        <w:tc>
          <w:tcPr>
            <w:tcW w:w="456" w:type="dxa"/>
            <w:shd w:val="clear" w:color="auto" w:fill="C5E0B3" w:themeFill="accent6" w:themeFillTint="66"/>
          </w:tcPr>
          <w:p w14:paraId="4F515798" w14:textId="77777777" w:rsidR="00353975" w:rsidRPr="00CD0926" w:rsidRDefault="00353975" w:rsidP="00E50209"/>
        </w:tc>
        <w:tc>
          <w:tcPr>
            <w:tcW w:w="456" w:type="dxa"/>
            <w:shd w:val="clear" w:color="auto" w:fill="C5E0B3" w:themeFill="accent6" w:themeFillTint="66"/>
          </w:tcPr>
          <w:p w14:paraId="7E9A32D7" w14:textId="77777777" w:rsidR="00353975" w:rsidRPr="00CD0926" w:rsidRDefault="00353975" w:rsidP="00E50209"/>
        </w:tc>
        <w:tc>
          <w:tcPr>
            <w:tcW w:w="456" w:type="dxa"/>
          </w:tcPr>
          <w:p w14:paraId="7C9D4D06" w14:textId="77777777" w:rsidR="00353975" w:rsidRPr="00CD0926" w:rsidRDefault="00353975" w:rsidP="00E50209"/>
        </w:tc>
        <w:tc>
          <w:tcPr>
            <w:tcW w:w="456" w:type="dxa"/>
          </w:tcPr>
          <w:p w14:paraId="39A0E72D" w14:textId="77777777" w:rsidR="00353975" w:rsidRPr="00CD0926" w:rsidRDefault="00353975" w:rsidP="00E50209"/>
        </w:tc>
        <w:tc>
          <w:tcPr>
            <w:tcW w:w="456" w:type="dxa"/>
          </w:tcPr>
          <w:p w14:paraId="6CD176E5" w14:textId="77777777" w:rsidR="00353975" w:rsidRPr="00CD0926" w:rsidRDefault="00353975" w:rsidP="00E50209"/>
        </w:tc>
      </w:tr>
      <w:tr w:rsidR="00353975" w:rsidRPr="00CD0926" w14:paraId="37AB1FFE" w14:textId="77777777" w:rsidTr="00353975">
        <w:trPr>
          <w:trHeight w:val="483"/>
        </w:trPr>
        <w:tc>
          <w:tcPr>
            <w:tcW w:w="0" w:type="auto"/>
            <w:vAlign w:val="center"/>
          </w:tcPr>
          <w:p w14:paraId="775F6C30" w14:textId="77777777" w:rsidR="00353975" w:rsidRPr="00EA28DF" w:rsidRDefault="00353975" w:rsidP="00E50209">
            <w:pPr>
              <w:jc w:val="left"/>
            </w:pPr>
            <w:r w:rsidRPr="00EA28DF">
              <w:t>Deployment</w:t>
            </w:r>
          </w:p>
        </w:tc>
        <w:tc>
          <w:tcPr>
            <w:tcW w:w="454" w:type="dxa"/>
          </w:tcPr>
          <w:p w14:paraId="22C66D58" w14:textId="77777777" w:rsidR="00353975" w:rsidRPr="00CD0926" w:rsidRDefault="00353975" w:rsidP="00E50209"/>
        </w:tc>
        <w:tc>
          <w:tcPr>
            <w:tcW w:w="454" w:type="dxa"/>
          </w:tcPr>
          <w:p w14:paraId="315D7ED8" w14:textId="77777777" w:rsidR="00353975" w:rsidRPr="00CD0926" w:rsidRDefault="00353975" w:rsidP="00E50209"/>
        </w:tc>
        <w:tc>
          <w:tcPr>
            <w:tcW w:w="454" w:type="dxa"/>
          </w:tcPr>
          <w:p w14:paraId="6AD7EEF2" w14:textId="77777777" w:rsidR="00353975" w:rsidRPr="00CD0926" w:rsidRDefault="00353975" w:rsidP="00E50209"/>
        </w:tc>
        <w:tc>
          <w:tcPr>
            <w:tcW w:w="454" w:type="dxa"/>
          </w:tcPr>
          <w:p w14:paraId="78F6A8E1" w14:textId="77777777" w:rsidR="00353975" w:rsidRPr="00CD0926" w:rsidRDefault="00353975" w:rsidP="00E50209"/>
        </w:tc>
        <w:tc>
          <w:tcPr>
            <w:tcW w:w="454" w:type="dxa"/>
          </w:tcPr>
          <w:p w14:paraId="29B9C064" w14:textId="77777777" w:rsidR="00353975" w:rsidRPr="00CD0926" w:rsidRDefault="00353975" w:rsidP="00E50209"/>
        </w:tc>
        <w:tc>
          <w:tcPr>
            <w:tcW w:w="454" w:type="dxa"/>
          </w:tcPr>
          <w:p w14:paraId="56169185" w14:textId="77777777" w:rsidR="00353975" w:rsidRPr="00CD0926" w:rsidRDefault="00353975" w:rsidP="00E50209"/>
        </w:tc>
        <w:tc>
          <w:tcPr>
            <w:tcW w:w="454" w:type="dxa"/>
          </w:tcPr>
          <w:p w14:paraId="3AD98950" w14:textId="77777777" w:rsidR="00353975" w:rsidRPr="00CD0926" w:rsidRDefault="00353975" w:rsidP="00E50209"/>
        </w:tc>
        <w:tc>
          <w:tcPr>
            <w:tcW w:w="454" w:type="dxa"/>
          </w:tcPr>
          <w:p w14:paraId="46758E6A" w14:textId="77777777" w:rsidR="00353975" w:rsidRPr="00CD0926" w:rsidRDefault="00353975" w:rsidP="00E50209"/>
        </w:tc>
        <w:tc>
          <w:tcPr>
            <w:tcW w:w="454" w:type="dxa"/>
          </w:tcPr>
          <w:p w14:paraId="26E555DF" w14:textId="77777777" w:rsidR="00353975" w:rsidRPr="00CD0926" w:rsidRDefault="00353975" w:rsidP="00E50209"/>
        </w:tc>
        <w:tc>
          <w:tcPr>
            <w:tcW w:w="456" w:type="dxa"/>
          </w:tcPr>
          <w:p w14:paraId="471C0BED" w14:textId="77777777" w:rsidR="00353975" w:rsidRPr="00CD0926" w:rsidRDefault="00353975" w:rsidP="00E50209"/>
        </w:tc>
        <w:tc>
          <w:tcPr>
            <w:tcW w:w="456" w:type="dxa"/>
          </w:tcPr>
          <w:p w14:paraId="1A025A9E" w14:textId="77777777" w:rsidR="00353975" w:rsidRPr="00CD0926" w:rsidRDefault="00353975" w:rsidP="00E50209"/>
        </w:tc>
        <w:tc>
          <w:tcPr>
            <w:tcW w:w="456" w:type="dxa"/>
          </w:tcPr>
          <w:p w14:paraId="675B18DE" w14:textId="77777777" w:rsidR="00353975" w:rsidRPr="00CD0926" w:rsidRDefault="00353975" w:rsidP="00E50209"/>
        </w:tc>
        <w:tc>
          <w:tcPr>
            <w:tcW w:w="456" w:type="dxa"/>
          </w:tcPr>
          <w:p w14:paraId="2CD5E2B4" w14:textId="77777777" w:rsidR="00353975" w:rsidRPr="00CD0926" w:rsidRDefault="00353975" w:rsidP="00E50209"/>
        </w:tc>
        <w:tc>
          <w:tcPr>
            <w:tcW w:w="456" w:type="dxa"/>
          </w:tcPr>
          <w:p w14:paraId="2466D601" w14:textId="77777777" w:rsidR="00353975" w:rsidRPr="00CD0926" w:rsidRDefault="00353975" w:rsidP="00E50209"/>
        </w:tc>
        <w:tc>
          <w:tcPr>
            <w:tcW w:w="456" w:type="dxa"/>
          </w:tcPr>
          <w:p w14:paraId="182CAA33" w14:textId="77777777" w:rsidR="00353975" w:rsidRPr="00CD0926" w:rsidRDefault="00353975" w:rsidP="00E50209"/>
        </w:tc>
        <w:tc>
          <w:tcPr>
            <w:tcW w:w="456" w:type="dxa"/>
          </w:tcPr>
          <w:p w14:paraId="048A2519" w14:textId="77777777" w:rsidR="00353975" w:rsidRPr="00CD0926" w:rsidRDefault="00353975" w:rsidP="00E50209"/>
        </w:tc>
        <w:tc>
          <w:tcPr>
            <w:tcW w:w="456" w:type="dxa"/>
          </w:tcPr>
          <w:p w14:paraId="42BDD6E5" w14:textId="77777777" w:rsidR="00353975" w:rsidRPr="00CD0926" w:rsidRDefault="00353975" w:rsidP="00E50209"/>
        </w:tc>
        <w:tc>
          <w:tcPr>
            <w:tcW w:w="456" w:type="dxa"/>
          </w:tcPr>
          <w:p w14:paraId="07E9EC7B" w14:textId="77777777" w:rsidR="00353975" w:rsidRPr="00CD0926" w:rsidRDefault="00353975" w:rsidP="00E50209"/>
        </w:tc>
        <w:tc>
          <w:tcPr>
            <w:tcW w:w="456" w:type="dxa"/>
          </w:tcPr>
          <w:p w14:paraId="3421E3A1" w14:textId="77777777" w:rsidR="00353975" w:rsidRPr="00CD0926" w:rsidRDefault="00353975" w:rsidP="00E50209"/>
        </w:tc>
        <w:tc>
          <w:tcPr>
            <w:tcW w:w="456" w:type="dxa"/>
          </w:tcPr>
          <w:p w14:paraId="13267321" w14:textId="77777777" w:rsidR="00353975" w:rsidRPr="00CD0926" w:rsidRDefault="00353975" w:rsidP="00E50209"/>
        </w:tc>
        <w:tc>
          <w:tcPr>
            <w:tcW w:w="456" w:type="dxa"/>
          </w:tcPr>
          <w:p w14:paraId="451B7215" w14:textId="77777777" w:rsidR="00353975" w:rsidRPr="00CD0926" w:rsidRDefault="00353975" w:rsidP="00E50209"/>
        </w:tc>
        <w:tc>
          <w:tcPr>
            <w:tcW w:w="456" w:type="dxa"/>
          </w:tcPr>
          <w:p w14:paraId="48F47934" w14:textId="77777777" w:rsidR="00353975" w:rsidRPr="00CD0926" w:rsidRDefault="00353975" w:rsidP="00E50209"/>
        </w:tc>
        <w:tc>
          <w:tcPr>
            <w:tcW w:w="456" w:type="dxa"/>
            <w:shd w:val="clear" w:color="auto" w:fill="C5E0B3" w:themeFill="accent6" w:themeFillTint="66"/>
          </w:tcPr>
          <w:p w14:paraId="65DA971B" w14:textId="77777777" w:rsidR="00353975" w:rsidRPr="00CD0926" w:rsidRDefault="00353975" w:rsidP="00E50209"/>
        </w:tc>
        <w:tc>
          <w:tcPr>
            <w:tcW w:w="456" w:type="dxa"/>
            <w:shd w:val="clear" w:color="auto" w:fill="C5E0B3" w:themeFill="accent6" w:themeFillTint="66"/>
          </w:tcPr>
          <w:p w14:paraId="0DE3D123" w14:textId="77777777" w:rsidR="00353975" w:rsidRPr="00CD0926" w:rsidRDefault="00353975" w:rsidP="00E50209"/>
        </w:tc>
        <w:tc>
          <w:tcPr>
            <w:tcW w:w="456" w:type="dxa"/>
            <w:shd w:val="clear" w:color="auto" w:fill="C5E0B3" w:themeFill="accent6" w:themeFillTint="66"/>
          </w:tcPr>
          <w:p w14:paraId="77DAD586" w14:textId="77777777" w:rsidR="00353975" w:rsidRPr="00CD0926" w:rsidRDefault="00353975" w:rsidP="00E50209"/>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50209">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94" w:name="_Toc205766704"/>
      <w:r>
        <w:lastRenderedPageBreak/>
        <w:t>Summary</w:t>
      </w:r>
      <w:bookmarkEnd w:id="94"/>
    </w:p>
    <w:p w14:paraId="71278A32" w14:textId="09E2B5CC" w:rsidR="003F4634" w:rsidRDefault="00AF469E" w:rsidP="003F4634">
      <w:pPr>
        <w:pStyle w:val="BodyText2"/>
      </w:pPr>
      <w:r w:rsidRPr="00AF469E">
        <w:t>This chapter discusses the methodology employed in this research, focusing on the application of hybrid solutions, which combine machine learning and deep learning techniques, to detect phishing attacks based on URL and email content. To ensure a structured and timely analysis, this chapter also includes a detailed project milestone and Gantt Chart. 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detailed insight into how the methodologies discussed are practically applied to achieve the analysis’s objectives.</w:t>
      </w: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15164A85" w14:textId="77777777" w:rsidR="00AF469E" w:rsidRDefault="00AF469E" w:rsidP="003F4634">
      <w:pPr>
        <w:pStyle w:val="BodyText2"/>
      </w:pPr>
    </w:p>
    <w:p w14:paraId="06FF7512" w14:textId="77777777" w:rsidR="00AF469E" w:rsidRDefault="00AF469E"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95" w:name="_Toc112842552"/>
      <w:bookmarkStart w:id="96" w:name="_Toc205766705"/>
      <w:r>
        <w:t>DESIGN</w:t>
      </w:r>
      <w:bookmarkEnd w:id="95"/>
      <w:bookmarkEnd w:id="96"/>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7" w:name="_Toc112842553"/>
      <w:bookmarkStart w:id="98" w:name="_Toc205766706"/>
      <w:r>
        <w:t>Introduction</w:t>
      </w:r>
      <w:bookmarkEnd w:id="97"/>
      <w:bookmarkEnd w:id="98"/>
    </w:p>
    <w:p w14:paraId="339C88FD" w14:textId="77777777" w:rsidR="00703173" w:rsidRDefault="00703173" w:rsidP="00703173">
      <w:pPr>
        <w:pStyle w:val="BodyText"/>
        <w:ind w:left="586" w:right="120" w:firstLine="720"/>
      </w:pPr>
      <w:r>
        <w:t>This chapter presents the system design of the proposed hybrid Machine Learning and Deep Learning phishing detection framework developed using the KNIME Analytics Platform. The design phase is crucial as it translates the project’s conceptual framework into a structured and implementable architecture. It involves both</w:t>
      </w:r>
      <w:r>
        <w:rPr>
          <w:spacing w:val="-6"/>
        </w:rPr>
        <w:t xml:space="preserve"> </w:t>
      </w:r>
      <w:r>
        <w:t>logical</w:t>
      </w:r>
      <w:r>
        <w:rPr>
          <w:spacing w:val="-10"/>
        </w:rPr>
        <w:t xml:space="preserve"> </w:t>
      </w:r>
      <w:r>
        <w:t>and</w:t>
      </w:r>
      <w:r>
        <w:rPr>
          <w:spacing w:val="-1"/>
        </w:rPr>
        <w:t xml:space="preserve"> </w:t>
      </w:r>
      <w:r>
        <w:t>physical</w:t>
      </w:r>
      <w:r>
        <w:rPr>
          <w:spacing w:val="-10"/>
        </w:rPr>
        <w:t xml:space="preserve"> </w:t>
      </w:r>
      <w:r>
        <w:t>designs</w:t>
      </w:r>
      <w:r>
        <w:rPr>
          <w:spacing w:val="-3"/>
        </w:rPr>
        <w:t xml:space="preserve"> </w:t>
      </w:r>
      <w:r>
        <w:t>that define how</w:t>
      </w:r>
      <w:r>
        <w:rPr>
          <w:spacing w:val="-2"/>
        </w:rPr>
        <w:t xml:space="preserve"> </w:t>
      </w:r>
      <w:r>
        <w:t>data</w:t>
      </w:r>
      <w:r>
        <w:rPr>
          <w:spacing w:val="-2"/>
        </w:rPr>
        <w:t xml:space="preserve"> </w:t>
      </w:r>
      <w:r>
        <w:t>flows</w:t>
      </w:r>
      <w:r>
        <w:rPr>
          <w:spacing w:val="-4"/>
        </w:rPr>
        <w:t xml:space="preserve"> </w:t>
      </w:r>
      <w:r>
        <w:t>through</w:t>
      </w:r>
      <w:r>
        <w:rPr>
          <w:spacing w:val="-6"/>
        </w:rPr>
        <w:t xml:space="preserve"> </w:t>
      </w:r>
      <w:r>
        <w:t>the</w:t>
      </w:r>
      <w:r>
        <w:rPr>
          <w:spacing w:val="-2"/>
        </w:rPr>
        <w:t xml:space="preserve"> </w:t>
      </w:r>
      <w:r>
        <w:t>system, how different components interact, and how the system integrates machine learning classifiers with deep learning models to produce accurate phishing detection results. The</w:t>
      </w:r>
      <w:r>
        <w:rPr>
          <w:spacing w:val="-15"/>
        </w:rPr>
        <w:t xml:space="preserve"> </w:t>
      </w:r>
      <w:r>
        <w:t>objective</w:t>
      </w:r>
      <w:r>
        <w:rPr>
          <w:spacing w:val="-15"/>
        </w:rPr>
        <w:t xml:space="preserve"> </w:t>
      </w:r>
      <w:r>
        <w:t>of</w:t>
      </w:r>
      <w:r>
        <w:rPr>
          <w:spacing w:val="-15"/>
        </w:rPr>
        <w:t xml:space="preserve"> </w:t>
      </w:r>
      <w:r>
        <w:t>this</w:t>
      </w:r>
      <w:r>
        <w:rPr>
          <w:spacing w:val="-15"/>
        </w:rPr>
        <w:t xml:space="preserve"> </w:t>
      </w:r>
      <w:r>
        <w:t>chapter</w:t>
      </w:r>
      <w:r>
        <w:rPr>
          <w:spacing w:val="-15"/>
        </w:rPr>
        <w:t xml:space="preserve"> </w:t>
      </w:r>
      <w:r>
        <w:t>is</w:t>
      </w:r>
      <w:r>
        <w:rPr>
          <w:spacing w:val="-15"/>
        </w:rPr>
        <w:t xml:space="preserve"> </w:t>
      </w:r>
      <w:r>
        <w:t>to</w:t>
      </w:r>
      <w:r>
        <w:rPr>
          <w:spacing w:val="-15"/>
        </w:rPr>
        <w:t xml:space="preserve"> </w:t>
      </w:r>
      <w:r>
        <w:t>provide</w:t>
      </w:r>
      <w:r>
        <w:rPr>
          <w:spacing w:val="-13"/>
        </w:rPr>
        <w:t xml:space="preserve"> </w:t>
      </w:r>
      <w:r>
        <w:t>a</w:t>
      </w:r>
      <w:r>
        <w:rPr>
          <w:spacing w:val="-14"/>
        </w:rPr>
        <w:t xml:space="preserve"> </w:t>
      </w:r>
      <w:r>
        <w:t>clear</w:t>
      </w:r>
      <w:r>
        <w:rPr>
          <w:spacing w:val="-11"/>
        </w:rPr>
        <w:t xml:space="preserve"> </w:t>
      </w:r>
      <w:r>
        <w:t>and</w:t>
      </w:r>
      <w:r>
        <w:rPr>
          <w:spacing w:val="-13"/>
        </w:rPr>
        <w:t xml:space="preserve"> </w:t>
      </w:r>
      <w:r>
        <w:t>detailed</w:t>
      </w:r>
      <w:r>
        <w:rPr>
          <w:spacing w:val="-13"/>
        </w:rPr>
        <w:t xml:space="preserve"> </w:t>
      </w:r>
      <w:r>
        <w:t>overview</w:t>
      </w:r>
      <w:r>
        <w:rPr>
          <w:spacing w:val="-13"/>
        </w:rPr>
        <w:t xml:space="preserve"> </w:t>
      </w:r>
      <w:r>
        <w:t>of</w:t>
      </w:r>
      <w:r>
        <w:rPr>
          <w:spacing w:val="-15"/>
        </w:rPr>
        <w:t xml:space="preserve"> </w:t>
      </w:r>
      <w:r>
        <w:t>the</w:t>
      </w:r>
      <w:r>
        <w:rPr>
          <w:spacing w:val="-14"/>
        </w:rPr>
        <w:t xml:space="preserve"> </w:t>
      </w:r>
      <w:r>
        <w:t>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45E63006" w14:textId="77777777" w:rsidR="00AF72B3" w:rsidRDefault="00AF72B3" w:rsidP="00CF3786">
      <w:pPr>
        <w:pStyle w:val="BodyText2"/>
        <w:spacing w:after="0"/>
      </w:pPr>
    </w:p>
    <w:p w14:paraId="1BD4EBB5" w14:textId="77777777" w:rsidR="00AF72B3" w:rsidRDefault="00AF72B3" w:rsidP="00CF3786">
      <w:pPr>
        <w:pStyle w:val="BodyText2"/>
        <w:spacing w:after="0"/>
      </w:pPr>
    </w:p>
    <w:p w14:paraId="454553AE" w14:textId="77777777" w:rsidR="00AF72B3" w:rsidRDefault="00AF72B3" w:rsidP="00CF3786">
      <w:pPr>
        <w:pStyle w:val="BodyText2"/>
        <w:spacing w:after="0"/>
      </w:pPr>
    </w:p>
    <w:p w14:paraId="3D6C7006" w14:textId="77777777" w:rsidR="00AF72B3" w:rsidRDefault="00AF72B3" w:rsidP="00CF3786">
      <w:pPr>
        <w:pStyle w:val="BodyText2"/>
        <w:spacing w:after="0"/>
      </w:pPr>
    </w:p>
    <w:p w14:paraId="54404BE4" w14:textId="77777777" w:rsidR="00AF72B3" w:rsidRDefault="00AF72B3" w:rsidP="00CF3786">
      <w:pPr>
        <w:pStyle w:val="BodyText2"/>
        <w:spacing w:after="0"/>
      </w:pPr>
    </w:p>
    <w:p w14:paraId="08F4A590" w14:textId="77777777" w:rsidR="00AF72B3" w:rsidRDefault="00AF72B3" w:rsidP="00CF3786">
      <w:pPr>
        <w:pStyle w:val="BodyText2"/>
        <w:spacing w:after="0"/>
      </w:pPr>
    </w:p>
    <w:p w14:paraId="4FCCFB02" w14:textId="77777777" w:rsidR="00AF72B3" w:rsidRDefault="00AF72B3" w:rsidP="00CF3786">
      <w:pPr>
        <w:pStyle w:val="BodyText2"/>
        <w:spacing w:after="0"/>
      </w:pPr>
    </w:p>
    <w:p w14:paraId="26BEB6FA" w14:textId="77777777" w:rsidR="00AF72B3" w:rsidRDefault="00AF72B3" w:rsidP="00CF3786">
      <w:pPr>
        <w:pStyle w:val="BodyText2"/>
        <w:spacing w:after="0"/>
      </w:pPr>
    </w:p>
    <w:p w14:paraId="72FB6282" w14:textId="77777777" w:rsidR="00AF72B3" w:rsidRDefault="00AF72B3" w:rsidP="00CF3786">
      <w:pPr>
        <w:pStyle w:val="BodyText2"/>
        <w:spacing w:after="0"/>
      </w:pPr>
    </w:p>
    <w:p w14:paraId="437BBF01" w14:textId="77777777" w:rsidR="00AF72B3" w:rsidRDefault="00AF72B3" w:rsidP="00CF3786">
      <w:pPr>
        <w:pStyle w:val="BodyText2"/>
        <w:spacing w:after="0"/>
      </w:pPr>
    </w:p>
    <w:p w14:paraId="34478717" w14:textId="77777777" w:rsidR="00AF72B3" w:rsidRDefault="00AF72B3" w:rsidP="00CF3786">
      <w:pPr>
        <w:pStyle w:val="BodyText2"/>
        <w:spacing w:after="0"/>
      </w:pPr>
    </w:p>
    <w:p w14:paraId="70525CDE" w14:textId="77777777" w:rsidR="00AF72B3" w:rsidRDefault="00AF72B3" w:rsidP="00CF3786">
      <w:pPr>
        <w:pStyle w:val="BodyText2"/>
        <w:spacing w:after="0"/>
      </w:pPr>
    </w:p>
    <w:p w14:paraId="7823D58C" w14:textId="77777777" w:rsidR="00AF72B3" w:rsidRDefault="00AF72B3" w:rsidP="00CF3786">
      <w:pPr>
        <w:pStyle w:val="BodyText2"/>
        <w:spacing w:after="0"/>
      </w:pPr>
    </w:p>
    <w:p w14:paraId="347A0A15" w14:textId="77777777" w:rsidR="00AF72B3" w:rsidRPr="00886E2A" w:rsidRDefault="00AF72B3" w:rsidP="00CF3786">
      <w:pPr>
        <w:pStyle w:val="BodyText2"/>
        <w:spacing w:after="0"/>
      </w:pPr>
    </w:p>
    <w:p w14:paraId="22F165C1" w14:textId="00B2FF6E" w:rsidR="00C3530E" w:rsidRDefault="00F90504" w:rsidP="00C3530E">
      <w:pPr>
        <w:pStyle w:val="Heading2"/>
      </w:pPr>
      <w:bookmarkStart w:id="99" w:name="_Toc205766707"/>
      <w:r>
        <w:t>Design Framework of Hybrid Approach for Phishing</w:t>
      </w:r>
      <w:r w:rsidR="001B4DAB">
        <w:t xml:space="preserve"> Detection</w:t>
      </w:r>
      <w:r>
        <w:t xml:space="preserve"> in AI</w:t>
      </w:r>
      <w:bookmarkEnd w:id="99"/>
    </w:p>
    <w:p w14:paraId="01F6022C" w14:textId="04E8B8FB" w:rsidR="00F90504" w:rsidRDefault="00DD308C" w:rsidP="001B4DAB">
      <w:pPr>
        <w:pStyle w:val="BodyText2"/>
        <w:jc w:val="center"/>
      </w:pPr>
      <w:r>
        <w:rPr>
          <w:noProof/>
          <w:lang w:val="en-MY"/>
        </w:rPr>
        <w:drawing>
          <wp:inline distT="0" distB="0" distL="0" distR="0" wp14:anchorId="6F0D1FAA" wp14:editId="6A514FE8">
            <wp:extent cx="2202511" cy="4066876"/>
            <wp:effectExtent l="0" t="0" r="762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6" cstate="print">
                      <a:extLst>
                        <a:ext uri="{28A0092B-C50C-407E-A947-70E740481C1C}">
                          <a14:useLocalDpi xmlns:a14="http://schemas.microsoft.com/office/drawing/2010/main" val="0"/>
                        </a:ext>
                      </a:extLst>
                    </a:blip>
                    <a:srcRect l="14774" t="3213" r="16754" b="7411"/>
                    <a:stretch/>
                  </pic:blipFill>
                  <pic:spPr bwMode="auto">
                    <a:xfrm>
                      <a:off x="0" y="0"/>
                      <a:ext cx="2235024" cy="4126910"/>
                    </a:xfrm>
                    <a:prstGeom prst="rect">
                      <a:avLst/>
                    </a:prstGeom>
                    <a:ln>
                      <a:noFill/>
                    </a:ln>
                    <a:extLst>
                      <a:ext uri="{53640926-AAD7-44D8-BBD7-CCE9431645EC}">
                        <a14:shadowObscured xmlns:a14="http://schemas.microsoft.com/office/drawing/2010/main"/>
                      </a:ext>
                    </a:extLst>
                  </pic:spPr>
                </pic:pic>
              </a:graphicData>
            </a:graphic>
          </wp:inline>
        </w:drawing>
      </w:r>
    </w:p>
    <w:p w14:paraId="4EC43163" w14:textId="77777777" w:rsidR="00AF469E" w:rsidRDefault="001B4DAB" w:rsidP="00AF469E">
      <w:pPr>
        <w:pStyle w:val="BodyText2"/>
        <w:jc w:val="center"/>
        <w:rPr>
          <w:b/>
          <w:bCs/>
        </w:rPr>
      </w:pPr>
      <w:bookmarkStart w:id="100" w:name="_Hlk205768780"/>
      <w:r w:rsidRPr="00E50209">
        <w:rPr>
          <w:b/>
          <w:bCs/>
        </w:rPr>
        <w:t xml:space="preserve">Figure </w:t>
      </w:r>
      <w:r w:rsidR="00E50209">
        <w:rPr>
          <w:b/>
          <w:bCs/>
        </w:rPr>
        <w:t>23</w:t>
      </w:r>
      <w:r w:rsidRPr="00E50209">
        <w:rPr>
          <w:b/>
          <w:bCs/>
        </w:rPr>
        <w:t>: Design methodology framework for hybrid approach for phishing detection</w:t>
      </w:r>
    </w:p>
    <w:bookmarkEnd w:id="100"/>
    <w:p w14:paraId="309333BF" w14:textId="77777777" w:rsidR="00197D20" w:rsidRDefault="00197D20" w:rsidP="00AF72B3">
      <w:pPr>
        <w:pStyle w:val="BodyText2"/>
      </w:pPr>
      <w:r w:rsidRPr="00197D20">
        <w:t>The process begins at the Data Collection stage, where phishing and legitimate data are gathered from multiple sources. Structured data includes features extracted from URLs such as length, presence of IP addresses, number of memorable characters, and other manually engineered indicators. Unstructured data, on the other hand, consists of email content or website text, typically presented in raw text format.</w:t>
      </w:r>
    </w:p>
    <w:p w14:paraId="1714F3DE" w14:textId="32963524" w:rsidR="00AF72B3" w:rsidRPr="00AF72B3" w:rsidRDefault="00197D20" w:rsidP="00AF72B3">
      <w:pPr>
        <w:pStyle w:val="BodyText2"/>
        <w:rPr>
          <w:lang w:val="en-MY"/>
        </w:rPr>
      </w:pPr>
      <w:r w:rsidRPr="00197D20">
        <w:t xml:space="preserve">Following data collection, the pipeline branches into two processing flows. The first flow is the ML Preprocessing step, which handles the structured URL-based data. This step involves feature selection, normalization, and encoding, which prepares the </w:t>
      </w:r>
      <w:r w:rsidRPr="00197D20">
        <w:lastRenderedPageBreak/>
        <w:t>data for input into traditional machine learning classifiers. Models such as Support Vector Machine (SVM) are trained and evaluated within this segment to predict whether the structured features point to a phishing attempt.</w:t>
      </w:r>
    </w:p>
    <w:p w14:paraId="19DC56BB" w14:textId="77777777" w:rsidR="00AF72B3" w:rsidRPr="00AF72B3" w:rsidRDefault="00AF72B3" w:rsidP="00AF72B3">
      <w:pPr>
        <w:pStyle w:val="BodyText2"/>
        <w:rPr>
          <w:lang w:val="en-MY"/>
        </w:rPr>
      </w:pPr>
      <w:r w:rsidRPr="00AF72B3">
        <w:rPr>
          <w:lang w:val="en-MY"/>
        </w:rPr>
        <w:t>Simultaneously, the second flow processes unstructured text data through the DL Preprocessing phase. This involves cleaning the text, removing stopwords, tokenisation, and transforming it into sequences suitable for neural networks. The cleaned and encoded text is then passed to a Long Short-Term Memory (LSTM) network, a type of recurrent neural network effective in understanding sequential and contextual information in text.</w:t>
      </w:r>
    </w:p>
    <w:p w14:paraId="34F7F78F" w14:textId="77777777" w:rsidR="00AF72B3" w:rsidRPr="00AF72B3" w:rsidRDefault="00AF72B3" w:rsidP="00AF72B3">
      <w:pPr>
        <w:pStyle w:val="BodyText2"/>
        <w:rPr>
          <w:lang w:val="en-MY"/>
        </w:rPr>
      </w:pPr>
      <w:r w:rsidRPr="00AF72B3">
        <w:rPr>
          <w:lang w:val="en-MY"/>
        </w:rPr>
        <w:t>Once both the ML and DL models produce their predictions, the outputs are forwarded to the Ensemble Layer. This layer combines the predictions from both pipelines using a decision fusion strategy, such as majority voting or weighted averaging, to improve overall classification accuracy and robustness.</w:t>
      </w:r>
    </w:p>
    <w:p w14:paraId="27E1088F" w14:textId="77777777" w:rsidR="00AF72B3" w:rsidRPr="00AF72B3" w:rsidRDefault="00AF72B3" w:rsidP="00AF72B3">
      <w:pPr>
        <w:pStyle w:val="BodyText2"/>
        <w:rPr>
          <w:lang w:val="en-MY"/>
        </w:rPr>
      </w:pPr>
      <w:r w:rsidRPr="00AF72B3">
        <w:rPr>
          <w:lang w:val="en-MY"/>
        </w:rPr>
        <w:t>The final step is the Output Layer, which presents the final decision—whether the analysed input is classified as phishing or legitimate. This decision can then be used for reporting, alerting users, or feeding into further security systems for automated responses.</w:t>
      </w:r>
    </w:p>
    <w:p w14:paraId="7F122718" w14:textId="77777777" w:rsidR="00AF72B3" w:rsidRDefault="00AF72B3" w:rsidP="00AF72B3">
      <w:pPr>
        <w:pStyle w:val="BodyText2"/>
        <w:rPr>
          <w:lang w:val="en-MY"/>
        </w:rPr>
      </w:pPr>
      <w:r w:rsidRPr="00AF72B3">
        <w:rPr>
          <w:lang w:val="en-MY"/>
        </w:rPr>
        <w:t>Each stage of the pipeline plays a critical role in ensuring the system can effectively handle different data types and enhance phishing detection performance through complementary strengths of ML and DL models.</w:t>
      </w:r>
    </w:p>
    <w:p w14:paraId="184ED86D" w14:textId="77777777" w:rsidR="00727CCE" w:rsidRDefault="00727CCE" w:rsidP="00AF72B3">
      <w:pPr>
        <w:pStyle w:val="BodyText2"/>
        <w:rPr>
          <w:lang w:val="en-MY"/>
        </w:rPr>
      </w:pPr>
    </w:p>
    <w:p w14:paraId="377F8581" w14:textId="77777777" w:rsidR="00727CCE" w:rsidRDefault="00727CCE" w:rsidP="00AF72B3">
      <w:pPr>
        <w:pStyle w:val="BodyText2"/>
        <w:rPr>
          <w:lang w:val="en-MY"/>
        </w:rPr>
      </w:pPr>
    </w:p>
    <w:p w14:paraId="31899C37" w14:textId="77777777" w:rsidR="00727CCE" w:rsidRDefault="00727CCE" w:rsidP="00AF72B3">
      <w:pPr>
        <w:pStyle w:val="BodyText2"/>
        <w:rPr>
          <w:lang w:val="en-MY"/>
        </w:rPr>
      </w:pPr>
    </w:p>
    <w:p w14:paraId="75689618" w14:textId="77777777" w:rsidR="00727CCE" w:rsidRDefault="00727CCE" w:rsidP="00AF72B3">
      <w:pPr>
        <w:pStyle w:val="BodyText2"/>
        <w:rPr>
          <w:lang w:val="en-MY"/>
        </w:rPr>
      </w:pPr>
    </w:p>
    <w:p w14:paraId="46F8806A" w14:textId="77777777" w:rsidR="00727CCE" w:rsidRDefault="00727CCE" w:rsidP="00197D20">
      <w:pPr>
        <w:pStyle w:val="BodyText2"/>
        <w:ind w:firstLine="0"/>
        <w:rPr>
          <w:lang w:val="en-MY"/>
        </w:rPr>
      </w:pPr>
    </w:p>
    <w:p w14:paraId="31356EF9" w14:textId="77777777" w:rsidR="00197D20" w:rsidRPr="00AF72B3" w:rsidRDefault="00197D20" w:rsidP="00197D20">
      <w:pPr>
        <w:pStyle w:val="BodyText2"/>
        <w:ind w:firstLine="0"/>
        <w:rPr>
          <w:lang w:val="en-MY"/>
        </w:rPr>
      </w:pPr>
    </w:p>
    <w:p w14:paraId="57360567" w14:textId="5BC6B5B0" w:rsidR="00361372" w:rsidRDefault="00727CCE" w:rsidP="00727CCE">
      <w:pPr>
        <w:pStyle w:val="Heading2"/>
      </w:pPr>
      <w:bookmarkStart w:id="101" w:name="_Toc205766708"/>
      <w:r>
        <w:t>Summary</w:t>
      </w:r>
      <w:bookmarkEnd w:id="101"/>
    </w:p>
    <w:p w14:paraId="661ACA81" w14:textId="128A1B8A" w:rsidR="00727CCE" w:rsidRPr="00727CCE" w:rsidRDefault="00EC5C57" w:rsidP="00727CCE">
      <w:pPr>
        <w:pStyle w:val="BodyText2"/>
      </w:pPr>
      <w:r w:rsidRPr="00EC5C57">
        <w:t>To summarize, this chapter is essential as it outlines a straightforward approach to developing a phishing detection system that utilizes both machine learning and deep learning techniques. It presents the overall system architecture, detailing how structured and unstructured data are processed through parallel pipelines, and describes the modular design, data preprocessing methods, model selection, and ensemble strategy. The evaluation plan and deployment process are also addressed, including how performance metrics will be measured and visualized. The next phase, implementation, will be guided by the analysis and design established in this chapter.</w:t>
      </w:r>
    </w:p>
    <w:p w14:paraId="4CC5EF2F" w14:textId="77777777" w:rsidR="00727CCE" w:rsidRDefault="00727CCE" w:rsidP="00727CCE">
      <w:pPr>
        <w:pStyle w:val="BodyText2"/>
        <w:ind w:firstLine="0"/>
      </w:pPr>
    </w:p>
    <w:p w14:paraId="1EFADF3C" w14:textId="77777777" w:rsidR="00727CCE" w:rsidRDefault="00727CCE" w:rsidP="00727CCE">
      <w:pPr>
        <w:pStyle w:val="BodyText2"/>
        <w:ind w:firstLine="0"/>
      </w:pPr>
    </w:p>
    <w:p w14:paraId="1672E0BD" w14:textId="77777777" w:rsidR="00727CCE" w:rsidRDefault="00727CCE" w:rsidP="00727CCE">
      <w:pPr>
        <w:pStyle w:val="BodyText2"/>
        <w:ind w:firstLine="0"/>
      </w:pPr>
    </w:p>
    <w:p w14:paraId="23A7EDC3" w14:textId="77777777" w:rsidR="00727CCE" w:rsidRDefault="00727CCE" w:rsidP="00727CCE">
      <w:pPr>
        <w:pStyle w:val="BodyText2"/>
        <w:ind w:firstLine="0"/>
      </w:pPr>
    </w:p>
    <w:p w14:paraId="019D5E87" w14:textId="77777777" w:rsidR="00727CCE" w:rsidRDefault="00727CCE" w:rsidP="00727CCE">
      <w:pPr>
        <w:pStyle w:val="BodyText2"/>
        <w:ind w:firstLine="0"/>
      </w:pPr>
    </w:p>
    <w:p w14:paraId="6F0C7C3A" w14:textId="77777777" w:rsidR="00727CCE" w:rsidRPr="00AF469E" w:rsidRDefault="00727CCE" w:rsidP="00727CCE">
      <w:pPr>
        <w:pStyle w:val="BodyText2"/>
        <w:ind w:firstLine="0"/>
        <w:rPr>
          <w:b/>
          <w:bCs/>
        </w:rPr>
      </w:pPr>
    </w:p>
    <w:p w14:paraId="395FF857" w14:textId="77777777" w:rsidR="00361372" w:rsidRDefault="00361372" w:rsidP="00361372">
      <w:pPr>
        <w:pStyle w:val="BodyText"/>
      </w:pPr>
    </w:p>
    <w:p w14:paraId="31C6FFDE" w14:textId="77777777" w:rsidR="00361372" w:rsidRDefault="00361372" w:rsidP="00361372">
      <w:pPr>
        <w:pStyle w:val="BodyText"/>
      </w:pPr>
    </w:p>
    <w:p w14:paraId="133F6B66" w14:textId="77777777" w:rsidR="00EC5C57" w:rsidRDefault="00EC5C57" w:rsidP="00361372">
      <w:pPr>
        <w:pStyle w:val="BodyText"/>
      </w:pPr>
    </w:p>
    <w:p w14:paraId="62692074" w14:textId="77777777" w:rsidR="00EC5C57" w:rsidRDefault="00EC5C57" w:rsidP="00361372">
      <w:pPr>
        <w:pStyle w:val="BodyText"/>
      </w:pPr>
    </w:p>
    <w:p w14:paraId="337050FB" w14:textId="77777777" w:rsidR="00EC5C57" w:rsidRDefault="00EC5C57" w:rsidP="00361372">
      <w:pPr>
        <w:pStyle w:val="BodyText"/>
      </w:pPr>
    </w:p>
    <w:p w14:paraId="7599E1E3" w14:textId="77777777" w:rsidR="00EC5C57" w:rsidRDefault="00EC5C57" w:rsidP="00361372">
      <w:pPr>
        <w:pStyle w:val="BodyText"/>
      </w:pPr>
    </w:p>
    <w:p w14:paraId="44741DDF" w14:textId="77777777" w:rsidR="00EC5C57" w:rsidRDefault="00EC5C57" w:rsidP="00361372">
      <w:pPr>
        <w:pStyle w:val="BodyText"/>
      </w:pPr>
    </w:p>
    <w:p w14:paraId="7288AE4F" w14:textId="77777777" w:rsidR="00EC5C57" w:rsidRDefault="00EC5C57" w:rsidP="00361372">
      <w:pPr>
        <w:pStyle w:val="BodyText"/>
      </w:pPr>
    </w:p>
    <w:p w14:paraId="46AC5A89" w14:textId="77777777" w:rsidR="00EC5C57" w:rsidRDefault="00EC5C57" w:rsidP="00361372">
      <w:pPr>
        <w:pStyle w:val="BodyText"/>
      </w:pPr>
    </w:p>
    <w:p w14:paraId="4C5545F9" w14:textId="77777777" w:rsidR="00EC5C57" w:rsidRDefault="00EC5C57" w:rsidP="00361372">
      <w:pPr>
        <w:pStyle w:val="BodyText"/>
      </w:pPr>
    </w:p>
    <w:p w14:paraId="4AFBF518" w14:textId="77777777" w:rsidR="00EC5C57" w:rsidRDefault="00EC5C57"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102" w:name="_Toc112842563"/>
      <w:bookmarkStart w:id="103" w:name="_Toc205766709"/>
      <w:r>
        <w:t>IMPLEMENTATION</w:t>
      </w:r>
      <w:bookmarkEnd w:id="102"/>
      <w:bookmarkEnd w:id="103"/>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104" w:name="_Toc112842564"/>
      <w:bookmarkStart w:id="105" w:name="_Toc205766710"/>
      <w:r>
        <w:t>Introduction</w:t>
      </w:r>
      <w:bookmarkEnd w:id="104"/>
      <w:bookmarkEnd w:id="105"/>
    </w:p>
    <w:p w14:paraId="784F78FC" w14:textId="77777777" w:rsidR="00E04A10" w:rsidRDefault="00E04A10" w:rsidP="006D71A3">
      <w:pPr>
        <w:pStyle w:val="BodyText2"/>
      </w:pPr>
      <w:r w:rsidRPr="00E04A10">
        <w:t>This chapter showcases the real-world execution of the suggested hybrid phishing detection system utilizing the KNIME Analytics Platform. The initiative combines Machine Learning (ML) and Deep Learning (DL) methods to identify phishing attacks from structured URL information and unstructured email/text data, respectively. The ML part utilizes Support Vector Machine (SVM) to analyze structured features like URL length, special character presence, and domain indicators, whereas the DL part uses Long Short-Term Memory (LSTM) networks through Keras integration in KNIME to examine email and text patterns characteristic of phishing attempts.</w:t>
      </w:r>
    </w:p>
    <w:p w14:paraId="30613CE0" w14:textId="77777777" w:rsidR="00E04A10" w:rsidRDefault="00E04A10" w:rsidP="006D71A3">
      <w:pPr>
        <w:pStyle w:val="BodyText2"/>
      </w:pPr>
      <w:r w:rsidRPr="00E04A10">
        <w:t xml:space="preserve"> The execution was done in a modular way, utilizing KNIME's graphical interface for constructing workflows based on nodes. Distinct pipelines were created for structured and unstructured data, with each including preprocessing, model training, and prediction phases. The outputs of both models are merged using an ensemble logic layer to deliver a more precise and dependable phishing detection conclusion. </w:t>
      </w:r>
    </w:p>
    <w:p w14:paraId="137D8DCA" w14:textId="19C01B29" w:rsidR="006D71A3" w:rsidRDefault="00E04A10" w:rsidP="006D71A3">
      <w:pPr>
        <w:pStyle w:val="BodyText2"/>
      </w:pPr>
      <w:r w:rsidRPr="00E04A10">
        <w:t>This chapter details the procedures followed to set up and adjust the working environment, construct and link the KNIME workflows, and run the hybrid detection system. It additionally outlines the process of importing, cleaning, and splitting the dataset, along with the training and evaluation of the ML and DL models. This implementation aims to showcase the practicality and efficiency of a hybrid AI-driven approach for addressing phishing-related social engineering threats</w:t>
      </w:r>
      <w:r w:rsidR="00077924">
        <w:t>.</w:t>
      </w:r>
    </w:p>
    <w:p w14:paraId="70799A25" w14:textId="77777777" w:rsidR="00077924" w:rsidRDefault="00077924" w:rsidP="006D71A3">
      <w:pPr>
        <w:pStyle w:val="BodyText2"/>
      </w:pPr>
    </w:p>
    <w:p w14:paraId="2926A8F0" w14:textId="77777777" w:rsidR="00077924" w:rsidRPr="006D71A3" w:rsidRDefault="00077924" w:rsidP="006D71A3">
      <w:pPr>
        <w:pStyle w:val="BodyText2"/>
      </w:pPr>
    </w:p>
    <w:p w14:paraId="590E0BCB" w14:textId="66D0E231" w:rsidR="0079199F" w:rsidRDefault="003A6448" w:rsidP="00A12373">
      <w:pPr>
        <w:pStyle w:val="Heading2"/>
        <w:spacing w:line="360" w:lineRule="auto"/>
      </w:pPr>
      <w:bookmarkStart w:id="106" w:name="_Toc205766711"/>
      <w:r>
        <w:t>S</w:t>
      </w:r>
      <w:r w:rsidR="00077924">
        <w:t>oftware Development Environment Setup</w:t>
      </w:r>
      <w:bookmarkEnd w:id="106"/>
    </w:p>
    <w:p w14:paraId="251781AE" w14:textId="77777777" w:rsidR="00C425CA" w:rsidRPr="00C425CA" w:rsidRDefault="00C425CA" w:rsidP="00C425CA">
      <w:pPr>
        <w:spacing w:before="100" w:beforeAutospacing="1" w:after="100" w:afterAutospacing="1" w:line="360" w:lineRule="auto"/>
        <w:ind w:firstLine="720"/>
        <w:rPr>
          <w:rFonts w:eastAsia="Times New Roman" w:cs="Times New Roman"/>
          <w:szCs w:val="24"/>
          <w:lang w:val="en-MY" w:eastAsia="en-MY"/>
        </w:rPr>
      </w:pPr>
      <w:r w:rsidRPr="00C425CA">
        <w:rPr>
          <w:rFonts w:eastAsia="Times New Roman" w:cs="Times New Roman"/>
          <w:szCs w:val="24"/>
          <w:lang w:val="en-MY" w:eastAsia="en-MY"/>
        </w:rPr>
        <w:t xml:space="preserve">The development and implementation of the hybrid phishing detection model were carried out using the </w:t>
      </w:r>
      <w:r w:rsidRPr="00C425CA">
        <w:rPr>
          <w:rFonts w:eastAsia="Times New Roman" w:cs="Times New Roman"/>
          <w:b/>
          <w:bCs/>
          <w:szCs w:val="24"/>
          <w:lang w:val="en-MY" w:eastAsia="en-MY"/>
        </w:rPr>
        <w:t>KNIME Analytics Platform</w:t>
      </w:r>
      <w:r w:rsidRPr="00C425CA">
        <w:rPr>
          <w:rFonts w:eastAsia="Times New Roman" w:cs="Times New Roman"/>
          <w:szCs w:val="24"/>
          <w:lang w:val="en-MY" w:eastAsia="en-MY"/>
        </w:rPr>
        <w:t>, a powerful open-source software designed for data analytics, machine learning, and deep learning workflows. The selection of KNIME was motivated by its modular, node-based interface, ease of integration with Python and Keras, and strong support for both structured and unstructured data processing.</w:t>
      </w:r>
    </w:p>
    <w:p w14:paraId="11D6B1B4" w14:textId="77777777" w:rsidR="00C425CA" w:rsidRDefault="00C425CA" w:rsidP="00C425CA">
      <w:p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environment setup involved several essential installations and configurations to ensure a smooth development process for both Machine Learning (ML) and Deep Learning (DL) models:</w:t>
      </w:r>
    </w:p>
    <w:p w14:paraId="34638768" w14:textId="0C031A08" w:rsidR="00C425CA" w:rsidRDefault="00C425CA" w:rsidP="00C425CA">
      <w:pPr>
        <w:pStyle w:val="Heading3"/>
        <w:rPr>
          <w:lang w:eastAsia="en-MY"/>
        </w:rPr>
      </w:pPr>
      <w:bookmarkStart w:id="107" w:name="_Toc205766712"/>
      <w:r w:rsidRPr="00C425CA">
        <w:rPr>
          <w:lang w:eastAsia="en-MY"/>
        </w:rPr>
        <w:t>KNIME Analytics Platform</w:t>
      </w:r>
      <w:bookmarkEnd w:id="107"/>
    </w:p>
    <w:p w14:paraId="185BC316" w14:textId="3E422680"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Version</w:t>
      </w:r>
      <w:r w:rsidRPr="00C425CA">
        <w:rPr>
          <w:rFonts w:eastAsia="Times New Roman" w:cs="Times New Roman"/>
          <w:b/>
          <w:bCs/>
          <w:szCs w:val="24"/>
          <w:lang w:val="en-MY" w:eastAsia="en-MY"/>
        </w:rPr>
        <w:t xml:space="preserve"> </w:t>
      </w:r>
      <w:r w:rsidRPr="00C425CA">
        <w:rPr>
          <w:rFonts w:eastAsia="Times New Roman" w:cs="Times New Roman"/>
          <w:szCs w:val="24"/>
          <w:lang w:val="en-MY" w:eastAsia="en-MY"/>
        </w:rPr>
        <w:t>Used: KNIME Analytics Platform 5.4.</w:t>
      </w:r>
      <w:r w:rsidR="00CA1F3A">
        <w:rPr>
          <w:rFonts w:eastAsia="Times New Roman" w:cs="Times New Roman"/>
          <w:szCs w:val="24"/>
          <w:lang w:val="en-MY" w:eastAsia="en-MY"/>
        </w:rPr>
        <w:t>4</w:t>
      </w:r>
    </w:p>
    <w:p w14:paraId="1357EF59" w14:textId="2898FDFD"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KNIME was installed as the core platform for visual workflow design. It allows for seamless creation, execution, and evaluation of ML and DL models without the need for extensive coding.</w:t>
      </w:r>
    </w:p>
    <w:p w14:paraId="2F85E055" w14:textId="15A363FE" w:rsidR="00C425CA" w:rsidRP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Deep Learning</w:t>
      </w:r>
      <w:r w:rsidRPr="00C425CA">
        <w:rPr>
          <w:rFonts w:eastAsia="Times New Roman" w:cs="Times New Roman"/>
          <w:b/>
          <w:bCs/>
          <w:szCs w:val="24"/>
          <w:lang w:val="en-MY" w:eastAsia="en-MY"/>
        </w:rPr>
        <w:t xml:space="preserve"> - </w:t>
      </w:r>
      <w:r w:rsidRPr="00C425CA">
        <w:rPr>
          <w:rFonts w:eastAsia="Times New Roman" w:cs="Times New Roman"/>
          <w:szCs w:val="24"/>
          <w:lang w:val="en-MY" w:eastAsia="en-MY"/>
        </w:rPr>
        <w:t>Keras Integration extension was installed via the KNIME Extension Installer to enable the use of LSTM models.</w:t>
      </w:r>
    </w:p>
    <w:p w14:paraId="3DFBDCCB" w14:textId="1D5BF82A" w:rsidR="00C425CA" w:rsidRDefault="00C425CA" w:rsidP="00C425CA">
      <w:pPr>
        <w:pStyle w:val="ListParagraph"/>
        <w:numPr>
          <w:ilvl w:val="0"/>
          <w:numId w:val="9"/>
        </w:numPr>
        <w:spacing w:before="100" w:beforeAutospacing="1" w:after="100" w:afterAutospacing="1" w:line="360" w:lineRule="auto"/>
        <w:rPr>
          <w:rFonts w:eastAsia="Times New Roman" w:cs="Times New Roman"/>
          <w:szCs w:val="24"/>
          <w:lang w:val="en-MY" w:eastAsia="en-MY"/>
        </w:rPr>
      </w:pPr>
      <w:r w:rsidRPr="00C425CA">
        <w:rPr>
          <w:rFonts w:eastAsia="Times New Roman" w:cs="Times New Roman"/>
          <w:szCs w:val="24"/>
          <w:lang w:val="en-MY" w:eastAsia="en-MY"/>
        </w:rPr>
        <w:t>The KNIME Python Integration was also installed to support scripting and Python-based nodes where necessary.</w:t>
      </w:r>
    </w:p>
    <w:p w14:paraId="105E7A35" w14:textId="426A46EB" w:rsidR="00C425CA" w:rsidRDefault="00C425CA" w:rsidP="00C425CA">
      <w:pPr>
        <w:pStyle w:val="Heading3"/>
        <w:rPr>
          <w:lang w:val="en-MY" w:eastAsia="en-MY"/>
        </w:rPr>
      </w:pPr>
      <w:bookmarkStart w:id="108" w:name="_Toc205766713"/>
      <w:r>
        <w:rPr>
          <w:lang w:val="en-MY" w:eastAsia="en-MY"/>
        </w:rPr>
        <w:t>Python and Keras Integration</w:t>
      </w:r>
      <w:bookmarkEnd w:id="108"/>
    </w:p>
    <w:p w14:paraId="09B793F9" w14:textId="54963EBC" w:rsidR="00CA1F3A" w:rsidRPr="00CA1F3A" w:rsidRDefault="00CA1F3A" w:rsidP="00AA00C2">
      <w:pPr>
        <w:pStyle w:val="BodyText2"/>
        <w:numPr>
          <w:ilvl w:val="0"/>
          <w:numId w:val="9"/>
        </w:numPr>
        <w:spacing w:after="0"/>
        <w:rPr>
          <w:lang w:val="en-MY" w:eastAsia="en-MY"/>
        </w:rPr>
      </w:pPr>
      <w:r w:rsidRPr="00CA1F3A">
        <w:rPr>
          <w:b/>
          <w:bCs/>
          <w:lang w:val="en-MY" w:eastAsia="en-MY"/>
        </w:rPr>
        <w:t>Python Version</w:t>
      </w:r>
      <w:r w:rsidRPr="00CA1F3A">
        <w:rPr>
          <w:lang w:val="en-MY" w:eastAsia="en-MY"/>
        </w:rPr>
        <w:t>: Python 3.</w:t>
      </w:r>
      <w:r>
        <w:rPr>
          <w:lang w:val="en-MY" w:eastAsia="en-MY"/>
        </w:rPr>
        <w:t>9.15</w:t>
      </w:r>
      <w:r w:rsidRPr="00CA1F3A">
        <w:rPr>
          <w:lang w:val="en-MY" w:eastAsia="en-MY"/>
        </w:rPr>
        <w:t xml:space="preserve"> (via Anaconda Distribution)</w:t>
      </w:r>
    </w:p>
    <w:p w14:paraId="62B464F0" w14:textId="62F32058" w:rsidR="00CA1F3A" w:rsidRPr="00CA1F3A" w:rsidRDefault="00CA1F3A" w:rsidP="00AA00C2">
      <w:pPr>
        <w:pStyle w:val="BodyText2"/>
        <w:numPr>
          <w:ilvl w:val="0"/>
          <w:numId w:val="9"/>
        </w:numPr>
        <w:spacing w:after="0"/>
        <w:rPr>
          <w:lang w:val="en-MY" w:eastAsia="en-MY"/>
        </w:rPr>
      </w:pPr>
      <w:r w:rsidRPr="00CA1F3A">
        <w:rPr>
          <w:b/>
          <w:bCs/>
          <w:lang w:val="en-MY" w:eastAsia="en-MY"/>
        </w:rPr>
        <w:t>Keras Version</w:t>
      </w:r>
      <w:r w:rsidRPr="00CA1F3A">
        <w:rPr>
          <w:lang w:val="en-MY" w:eastAsia="en-MY"/>
        </w:rPr>
        <w:t>: 2.13+ (with TensorFlow as backend)</w:t>
      </w:r>
    </w:p>
    <w:p w14:paraId="3D912ED8" w14:textId="242CB653" w:rsidR="00CA1F3A" w:rsidRDefault="00CA1F3A" w:rsidP="00AA00C2">
      <w:pPr>
        <w:pStyle w:val="BodyText2"/>
        <w:numPr>
          <w:ilvl w:val="0"/>
          <w:numId w:val="9"/>
        </w:numPr>
        <w:spacing w:after="0"/>
        <w:rPr>
          <w:lang w:val="en-MY" w:eastAsia="en-MY"/>
        </w:rPr>
      </w:pPr>
      <w:r w:rsidRPr="00CA1F3A">
        <w:rPr>
          <w:lang w:val="en-MY" w:eastAsia="en-MY"/>
        </w:rPr>
        <w:t xml:space="preserve">Python was installed and configured through </w:t>
      </w:r>
      <w:r w:rsidRPr="00CA1F3A">
        <w:rPr>
          <w:b/>
          <w:bCs/>
          <w:lang w:val="en-MY" w:eastAsia="en-MY"/>
        </w:rPr>
        <w:t>Anaconda Navigator</w:t>
      </w:r>
      <w:r w:rsidRPr="00CA1F3A">
        <w:rPr>
          <w:lang w:val="en-MY" w:eastAsia="en-MY"/>
        </w:rPr>
        <w:t xml:space="preserve"> to manage packages and environments. A dedicated KNIME Python environment was created and linked to KNIME for seamless execution of Python and Keras nodes.</w:t>
      </w:r>
    </w:p>
    <w:p w14:paraId="0E5A8272" w14:textId="77777777" w:rsidR="00AA00C2" w:rsidRDefault="00AA00C2" w:rsidP="00AA00C2">
      <w:pPr>
        <w:pStyle w:val="BodyText2"/>
        <w:spacing w:after="0"/>
        <w:ind w:left="360" w:firstLine="0"/>
        <w:rPr>
          <w:lang w:val="en-MY" w:eastAsia="en-MY"/>
        </w:rPr>
      </w:pPr>
    </w:p>
    <w:p w14:paraId="73F48AEE" w14:textId="77777777" w:rsidR="00AA00C2" w:rsidRDefault="00AA00C2" w:rsidP="00AA00C2">
      <w:pPr>
        <w:pStyle w:val="BodyText2"/>
        <w:spacing w:after="0"/>
        <w:ind w:left="360" w:firstLine="0"/>
        <w:rPr>
          <w:lang w:val="en-MY" w:eastAsia="en-MY"/>
        </w:rPr>
      </w:pPr>
    </w:p>
    <w:p w14:paraId="3FB8EA17" w14:textId="77777777" w:rsidR="00AA00C2" w:rsidRPr="00CA1F3A" w:rsidRDefault="00AA00C2" w:rsidP="00AA00C2">
      <w:pPr>
        <w:pStyle w:val="BodyText2"/>
        <w:spacing w:after="0"/>
        <w:ind w:left="360" w:firstLine="0"/>
        <w:rPr>
          <w:lang w:val="en-MY" w:eastAsia="en-MY"/>
        </w:rPr>
      </w:pPr>
    </w:p>
    <w:p w14:paraId="05BEDE47" w14:textId="625B4646" w:rsidR="00CA1F3A" w:rsidRPr="00CA1F3A" w:rsidRDefault="00CA1F3A" w:rsidP="00CA1F3A">
      <w:pPr>
        <w:pStyle w:val="BodyText2"/>
        <w:spacing w:after="0"/>
        <w:ind w:left="360" w:firstLine="0"/>
        <w:rPr>
          <w:lang w:val="en-MY" w:eastAsia="en-MY"/>
        </w:rPr>
      </w:pPr>
      <w:r w:rsidRPr="00CA1F3A">
        <w:rPr>
          <w:lang w:val="en-MY" w:eastAsia="en-MY"/>
        </w:rPr>
        <w:t>Required libraries installed include:</w:t>
      </w:r>
    </w:p>
    <w:p w14:paraId="0661FA0D" w14:textId="77777777" w:rsidR="00CA1F3A" w:rsidRPr="00CA1F3A" w:rsidRDefault="00CA1F3A" w:rsidP="00CA1F3A">
      <w:pPr>
        <w:pStyle w:val="BodyText2"/>
        <w:numPr>
          <w:ilvl w:val="0"/>
          <w:numId w:val="23"/>
        </w:numPr>
        <w:spacing w:after="0"/>
        <w:rPr>
          <w:lang w:val="en-MY" w:eastAsia="en-MY"/>
        </w:rPr>
      </w:pPr>
      <w:r w:rsidRPr="00CA1F3A">
        <w:rPr>
          <w:lang w:val="en-MY" w:eastAsia="en-MY"/>
        </w:rPr>
        <w:t>tensorflow</w:t>
      </w:r>
    </w:p>
    <w:p w14:paraId="77C2774C" w14:textId="77777777" w:rsidR="00CA1F3A" w:rsidRPr="00CA1F3A" w:rsidRDefault="00CA1F3A" w:rsidP="00CA1F3A">
      <w:pPr>
        <w:pStyle w:val="BodyText2"/>
        <w:numPr>
          <w:ilvl w:val="0"/>
          <w:numId w:val="23"/>
        </w:numPr>
        <w:spacing w:after="0"/>
        <w:rPr>
          <w:lang w:val="en-MY" w:eastAsia="en-MY"/>
        </w:rPr>
      </w:pPr>
      <w:r w:rsidRPr="00CA1F3A">
        <w:rPr>
          <w:lang w:val="en-MY" w:eastAsia="en-MY"/>
        </w:rPr>
        <w:t>keras</w:t>
      </w:r>
    </w:p>
    <w:p w14:paraId="7A678FBF" w14:textId="77777777" w:rsidR="00CA1F3A" w:rsidRPr="00CA1F3A" w:rsidRDefault="00CA1F3A" w:rsidP="00CA1F3A">
      <w:pPr>
        <w:pStyle w:val="BodyText2"/>
        <w:numPr>
          <w:ilvl w:val="0"/>
          <w:numId w:val="23"/>
        </w:numPr>
        <w:spacing w:after="0"/>
        <w:rPr>
          <w:lang w:val="en-MY" w:eastAsia="en-MY"/>
        </w:rPr>
      </w:pPr>
      <w:r w:rsidRPr="00CA1F3A">
        <w:rPr>
          <w:lang w:val="en-MY" w:eastAsia="en-MY"/>
        </w:rPr>
        <w:t>numpy</w:t>
      </w:r>
    </w:p>
    <w:p w14:paraId="72029D60" w14:textId="77777777" w:rsidR="00CA1F3A" w:rsidRPr="00CA1F3A" w:rsidRDefault="00CA1F3A" w:rsidP="00CA1F3A">
      <w:pPr>
        <w:pStyle w:val="BodyText2"/>
        <w:numPr>
          <w:ilvl w:val="0"/>
          <w:numId w:val="23"/>
        </w:numPr>
        <w:spacing w:after="0"/>
        <w:rPr>
          <w:lang w:val="en-MY" w:eastAsia="en-MY"/>
        </w:rPr>
      </w:pPr>
      <w:r w:rsidRPr="00CA1F3A">
        <w:rPr>
          <w:lang w:val="en-MY" w:eastAsia="en-MY"/>
        </w:rPr>
        <w:t>pandas</w:t>
      </w:r>
    </w:p>
    <w:p w14:paraId="695C69FA" w14:textId="77777777" w:rsidR="00CA1F3A" w:rsidRPr="00CA1F3A" w:rsidRDefault="00CA1F3A" w:rsidP="00CA1F3A">
      <w:pPr>
        <w:pStyle w:val="BodyText2"/>
        <w:numPr>
          <w:ilvl w:val="0"/>
          <w:numId w:val="23"/>
        </w:numPr>
        <w:spacing w:after="0"/>
        <w:rPr>
          <w:lang w:val="en-MY" w:eastAsia="en-MY"/>
        </w:rPr>
      </w:pPr>
      <w:r w:rsidRPr="00CA1F3A">
        <w:rPr>
          <w:lang w:val="en-MY" w:eastAsia="en-MY"/>
        </w:rPr>
        <w:t>scikit-learn</w:t>
      </w:r>
    </w:p>
    <w:p w14:paraId="2F306381" w14:textId="77777777" w:rsidR="00C425CA" w:rsidRDefault="00C425CA" w:rsidP="00AA00C2">
      <w:pPr>
        <w:pStyle w:val="BodyText2"/>
        <w:ind w:firstLine="0"/>
        <w:rPr>
          <w:lang w:val="en-MY" w:eastAsia="en-MY"/>
        </w:rPr>
      </w:pPr>
    </w:p>
    <w:p w14:paraId="43F7FC28" w14:textId="77777777" w:rsidR="00CE18B3" w:rsidRDefault="00CE18B3" w:rsidP="00AA00C2">
      <w:pPr>
        <w:pStyle w:val="BodyText2"/>
        <w:ind w:firstLine="0"/>
        <w:rPr>
          <w:lang w:val="en-MY" w:eastAsia="en-MY"/>
        </w:rPr>
      </w:pPr>
    </w:p>
    <w:p w14:paraId="34655AF1" w14:textId="77777777" w:rsidR="00CE18B3" w:rsidRDefault="00CE18B3" w:rsidP="00AA00C2">
      <w:pPr>
        <w:pStyle w:val="BodyText2"/>
        <w:ind w:firstLine="0"/>
        <w:rPr>
          <w:lang w:val="en-MY" w:eastAsia="en-MY"/>
        </w:rPr>
      </w:pPr>
    </w:p>
    <w:p w14:paraId="5D6CF4CF" w14:textId="77777777" w:rsidR="00CE18B3" w:rsidRDefault="00CE18B3" w:rsidP="00AA00C2">
      <w:pPr>
        <w:pStyle w:val="BodyText2"/>
        <w:ind w:firstLine="0"/>
        <w:rPr>
          <w:lang w:val="en-MY" w:eastAsia="en-MY"/>
        </w:rPr>
      </w:pPr>
    </w:p>
    <w:p w14:paraId="569C47B7" w14:textId="77777777" w:rsidR="00CE18B3" w:rsidRDefault="00CE18B3" w:rsidP="00AA00C2">
      <w:pPr>
        <w:pStyle w:val="BodyText2"/>
        <w:ind w:firstLine="0"/>
        <w:rPr>
          <w:lang w:val="en-MY" w:eastAsia="en-MY"/>
        </w:rPr>
      </w:pPr>
    </w:p>
    <w:p w14:paraId="4CC48DE4" w14:textId="77777777" w:rsidR="00CE18B3" w:rsidRDefault="00CE18B3" w:rsidP="00AA00C2">
      <w:pPr>
        <w:pStyle w:val="BodyText2"/>
        <w:ind w:firstLine="0"/>
        <w:rPr>
          <w:lang w:val="en-MY" w:eastAsia="en-MY"/>
        </w:rPr>
      </w:pPr>
    </w:p>
    <w:p w14:paraId="0E1E79B0" w14:textId="77777777" w:rsidR="00CE18B3" w:rsidRDefault="00CE18B3" w:rsidP="00AA00C2">
      <w:pPr>
        <w:pStyle w:val="BodyText2"/>
        <w:ind w:firstLine="0"/>
        <w:rPr>
          <w:lang w:val="en-MY" w:eastAsia="en-MY"/>
        </w:rPr>
      </w:pPr>
    </w:p>
    <w:p w14:paraId="24313BDA" w14:textId="77777777" w:rsidR="00CE18B3" w:rsidRDefault="00CE18B3" w:rsidP="00AA00C2">
      <w:pPr>
        <w:pStyle w:val="BodyText2"/>
        <w:ind w:firstLine="0"/>
        <w:rPr>
          <w:lang w:val="en-MY" w:eastAsia="en-MY"/>
        </w:rPr>
      </w:pPr>
    </w:p>
    <w:p w14:paraId="7F8F885C" w14:textId="77777777" w:rsidR="00CE18B3" w:rsidRDefault="00CE18B3" w:rsidP="00AA00C2">
      <w:pPr>
        <w:pStyle w:val="BodyText2"/>
        <w:ind w:firstLine="0"/>
        <w:rPr>
          <w:lang w:val="en-MY" w:eastAsia="en-MY"/>
        </w:rPr>
      </w:pPr>
    </w:p>
    <w:p w14:paraId="02FDEDD4" w14:textId="77777777" w:rsidR="00CE18B3" w:rsidRDefault="00CE18B3" w:rsidP="00AA00C2">
      <w:pPr>
        <w:pStyle w:val="BodyText2"/>
        <w:ind w:firstLine="0"/>
        <w:rPr>
          <w:lang w:val="en-MY" w:eastAsia="en-MY"/>
        </w:rPr>
      </w:pPr>
    </w:p>
    <w:p w14:paraId="35F9DCC5" w14:textId="77777777" w:rsidR="00CE18B3" w:rsidRDefault="00CE18B3" w:rsidP="00AA00C2">
      <w:pPr>
        <w:pStyle w:val="BodyText2"/>
        <w:ind w:firstLine="0"/>
        <w:rPr>
          <w:lang w:val="en-MY" w:eastAsia="en-MY"/>
        </w:rPr>
      </w:pPr>
    </w:p>
    <w:p w14:paraId="40DB5EF4" w14:textId="77777777" w:rsidR="00CE18B3" w:rsidRDefault="00CE18B3" w:rsidP="00AA00C2">
      <w:pPr>
        <w:pStyle w:val="BodyText2"/>
        <w:ind w:firstLine="0"/>
        <w:rPr>
          <w:lang w:val="en-MY" w:eastAsia="en-MY"/>
        </w:rPr>
      </w:pPr>
    </w:p>
    <w:p w14:paraId="530D2064" w14:textId="77777777" w:rsidR="00CE18B3" w:rsidRDefault="00CE18B3" w:rsidP="00AA00C2">
      <w:pPr>
        <w:pStyle w:val="BodyText2"/>
        <w:ind w:firstLine="0"/>
        <w:rPr>
          <w:lang w:val="en-MY" w:eastAsia="en-MY"/>
        </w:rPr>
      </w:pPr>
    </w:p>
    <w:p w14:paraId="5DA84CDC" w14:textId="77777777" w:rsidR="00CE18B3" w:rsidRDefault="00CE18B3" w:rsidP="00AA00C2">
      <w:pPr>
        <w:pStyle w:val="BodyText2"/>
        <w:ind w:firstLine="0"/>
        <w:rPr>
          <w:lang w:val="en-MY" w:eastAsia="en-MY"/>
        </w:rPr>
      </w:pPr>
    </w:p>
    <w:p w14:paraId="452BA27A" w14:textId="77777777" w:rsidR="00CE18B3" w:rsidRDefault="00CE18B3" w:rsidP="00AA00C2">
      <w:pPr>
        <w:pStyle w:val="BodyText2"/>
        <w:ind w:firstLine="0"/>
        <w:rPr>
          <w:lang w:val="en-MY" w:eastAsia="en-MY"/>
        </w:rPr>
      </w:pPr>
    </w:p>
    <w:p w14:paraId="000E30C3" w14:textId="71F4F44E" w:rsidR="00AA00C2" w:rsidRDefault="00CE18B3" w:rsidP="00AA00C2">
      <w:pPr>
        <w:pStyle w:val="Heading2"/>
        <w:rPr>
          <w:lang w:eastAsia="en-MY"/>
        </w:rPr>
      </w:pPr>
      <w:bookmarkStart w:id="109" w:name="_Toc205766714"/>
      <w:r>
        <w:rPr>
          <w:lang w:eastAsia="en-MY"/>
        </w:rPr>
        <w:t>Software Configure Management</w:t>
      </w:r>
      <w:bookmarkEnd w:id="109"/>
    </w:p>
    <w:p w14:paraId="5BED741E" w14:textId="31C51F7E" w:rsidR="002855CF" w:rsidRDefault="003E681F" w:rsidP="002855CF">
      <w:pPr>
        <w:spacing w:before="100" w:beforeAutospacing="1" w:after="100" w:afterAutospacing="1" w:line="360" w:lineRule="auto"/>
        <w:ind w:firstLine="720"/>
        <w:rPr>
          <w:rFonts w:eastAsia="Times New Roman" w:cs="Times New Roman"/>
          <w:szCs w:val="24"/>
          <w:lang w:val="en-MY" w:eastAsia="en-MY"/>
        </w:rPr>
      </w:pPr>
      <w:r w:rsidRPr="003E681F">
        <w:rPr>
          <w:rFonts w:eastAsia="Times New Roman" w:cs="Times New Roman"/>
          <w:szCs w:val="24"/>
          <w:lang w:val="en-MY" w:eastAsia="en-MY"/>
        </w:rPr>
        <w:t>This project follows a simple, yet effective configuration management strategy tailored for academic research, focusing on environment management and the configuration process of AI learning, which will be divided into three types of learning processes.</w:t>
      </w:r>
    </w:p>
    <w:p w14:paraId="4599A733" w14:textId="10CD1D17" w:rsidR="002855CF" w:rsidRDefault="002855CF" w:rsidP="002855CF">
      <w:pPr>
        <w:pStyle w:val="Heading3"/>
        <w:rPr>
          <w:lang w:val="en-MY" w:eastAsia="en-MY"/>
        </w:rPr>
      </w:pPr>
      <w:bookmarkStart w:id="110" w:name="_Toc205766715"/>
      <w:r>
        <w:rPr>
          <w:lang w:val="en-MY" w:eastAsia="en-MY"/>
        </w:rPr>
        <w:t>Environment Management</w:t>
      </w:r>
      <w:bookmarkEnd w:id="110"/>
    </w:p>
    <w:p w14:paraId="18AF2B09" w14:textId="39674ABF" w:rsidR="002855CF" w:rsidRDefault="002855CF" w:rsidP="002855CF">
      <w:pPr>
        <w:pStyle w:val="BodyText2"/>
        <w:rPr>
          <w:lang w:eastAsia="en-MY"/>
        </w:rPr>
      </w:pPr>
      <w:r w:rsidRPr="002855CF">
        <w:rPr>
          <w:lang w:eastAsia="en-MY"/>
        </w:rPr>
        <w:t xml:space="preserve">To maintain consistency in dependencies and avoid compatibility issues, a </w:t>
      </w:r>
      <w:r w:rsidRPr="003E681F">
        <w:rPr>
          <w:lang w:eastAsia="en-MY"/>
        </w:rPr>
        <w:t>dedicated Python environment</w:t>
      </w:r>
      <w:r w:rsidRPr="002855CF">
        <w:rPr>
          <w:lang w:eastAsia="en-MY"/>
        </w:rPr>
        <w:t xml:space="preserve"> was created using </w:t>
      </w:r>
      <w:r w:rsidRPr="003E681F">
        <w:rPr>
          <w:lang w:eastAsia="en-MY"/>
        </w:rPr>
        <w:t>Anaconda.</w:t>
      </w:r>
      <w:r w:rsidRPr="002855CF">
        <w:rPr>
          <w:lang w:eastAsia="en-MY"/>
        </w:rPr>
        <w:t xml:space="preserve"> The environment includes all libraries required for KNIME’s Deep Learning and Python Integration:</w:t>
      </w:r>
    </w:p>
    <w:p w14:paraId="7B2D6ABF" w14:textId="3A0BC28C" w:rsidR="002855CF" w:rsidRDefault="00154233" w:rsidP="00154233">
      <w:pPr>
        <w:pStyle w:val="BodyText2"/>
        <w:spacing w:after="0"/>
        <w:jc w:val="center"/>
        <w:rPr>
          <w:lang w:val="en-MY" w:eastAsia="en-MY"/>
        </w:rPr>
      </w:pPr>
      <w:r w:rsidRPr="00154233">
        <w:rPr>
          <w:noProof/>
          <w:lang w:val="en-MY" w:eastAsia="en-MY"/>
        </w:rPr>
        <w:drawing>
          <wp:inline distT="0" distB="0" distL="0" distR="0" wp14:anchorId="70334DB9" wp14:editId="135DBEEB">
            <wp:extent cx="3321050" cy="709778"/>
            <wp:effectExtent l="0" t="0" r="0" b="0"/>
            <wp:docPr id="1457428749"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28749" name="Picture 1" descr="A close-up of a computer screen&#10;&#10;AI-generated content may be incorrect."/>
                    <pic:cNvPicPr/>
                  </pic:nvPicPr>
                  <pic:blipFill>
                    <a:blip r:embed="rId47"/>
                    <a:stretch>
                      <a:fillRect/>
                    </a:stretch>
                  </pic:blipFill>
                  <pic:spPr>
                    <a:xfrm>
                      <a:off x="0" y="0"/>
                      <a:ext cx="3356850" cy="717429"/>
                    </a:xfrm>
                    <a:prstGeom prst="rect">
                      <a:avLst/>
                    </a:prstGeom>
                  </pic:spPr>
                </pic:pic>
              </a:graphicData>
            </a:graphic>
          </wp:inline>
        </w:drawing>
      </w:r>
    </w:p>
    <w:p w14:paraId="4CC0BE11" w14:textId="31800BF0" w:rsidR="00154233" w:rsidRDefault="002855CF" w:rsidP="00BE54C1">
      <w:pPr>
        <w:pStyle w:val="BodyText2"/>
        <w:spacing w:after="0"/>
        <w:jc w:val="center"/>
        <w:rPr>
          <w:b/>
          <w:bCs/>
          <w:lang w:val="en-MY" w:eastAsia="en-MY"/>
        </w:rPr>
      </w:pPr>
      <w:bookmarkStart w:id="111" w:name="_Hlk205768828"/>
      <w:r w:rsidRPr="002855CF">
        <w:rPr>
          <w:b/>
          <w:bCs/>
          <w:lang w:val="en-MY" w:eastAsia="en-MY"/>
        </w:rPr>
        <w:t xml:space="preserve">Figure 24: </w:t>
      </w:r>
      <w:r>
        <w:rPr>
          <w:b/>
          <w:bCs/>
          <w:lang w:val="en-MY" w:eastAsia="en-MY"/>
        </w:rPr>
        <w:t>P</w:t>
      </w:r>
      <w:r w:rsidRPr="002855CF">
        <w:rPr>
          <w:b/>
          <w:bCs/>
          <w:lang w:val="en-MY" w:eastAsia="en-MY"/>
        </w:rPr>
        <w:t>ython</w:t>
      </w:r>
      <w:r w:rsidR="00154233">
        <w:rPr>
          <w:b/>
          <w:bCs/>
          <w:lang w:val="en-MY" w:eastAsia="en-MY"/>
        </w:rPr>
        <w:t xml:space="preserve"> 3 conda</w:t>
      </w:r>
      <w:r w:rsidRPr="002855CF">
        <w:rPr>
          <w:b/>
          <w:bCs/>
          <w:lang w:val="en-MY" w:eastAsia="en-MY"/>
        </w:rPr>
        <w:t xml:space="preserve"> environment in KNIME Analytics Platform</w:t>
      </w:r>
    </w:p>
    <w:bookmarkEnd w:id="111"/>
    <w:p w14:paraId="5663239C" w14:textId="77777777" w:rsidR="00BE54C1" w:rsidRDefault="00BE54C1" w:rsidP="00BE54C1">
      <w:pPr>
        <w:pStyle w:val="BodyText2"/>
        <w:spacing w:after="0"/>
        <w:jc w:val="center"/>
        <w:rPr>
          <w:b/>
          <w:bCs/>
          <w:lang w:val="en-MY" w:eastAsia="en-MY"/>
        </w:rPr>
      </w:pPr>
    </w:p>
    <w:p w14:paraId="30DEF2D3" w14:textId="7133EFA5" w:rsidR="002855CF" w:rsidRDefault="00154233" w:rsidP="00154233">
      <w:pPr>
        <w:pStyle w:val="BodyText2"/>
        <w:spacing w:after="0"/>
        <w:ind w:firstLine="0"/>
        <w:rPr>
          <w:lang w:eastAsia="en-MY"/>
        </w:rPr>
      </w:pPr>
      <w:r>
        <w:rPr>
          <w:lang w:val="en-MY" w:eastAsia="en-MY"/>
        </w:rPr>
        <w:t xml:space="preserve">Based on figure above </w:t>
      </w:r>
      <w:r>
        <w:rPr>
          <w:lang w:eastAsia="en-MY"/>
        </w:rPr>
        <w:t>a</w:t>
      </w:r>
      <w:r w:rsidRPr="00154233">
        <w:rPr>
          <w:lang w:eastAsia="en-MY"/>
        </w:rPr>
        <w:t xml:space="preserve"> .yml file was exported (knime</w:t>
      </w:r>
      <w:r w:rsidR="00B97994">
        <w:rPr>
          <w:lang w:eastAsia="en-MY"/>
        </w:rPr>
        <w:t>39</w:t>
      </w:r>
      <w:r w:rsidRPr="00154233">
        <w:rPr>
          <w:lang w:eastAsia="en-MY"/>
        </w:rPr>
        <w:t>-env.yml) to ensure the Python environment could be recreated if needed on another system.</w:t>
      </w:r>
      <w:r>
        <w:rPr>
          <w:lang w:eastAsia="en-MY"/>
        </w:rPr>
        <w:t xml:space="preserve"> </w:t>
      </w:r>
      <w:r w:rsidRPr="00154233">
        <w:rPr>
          <w:lang w:eastAsia="en-MY"/>
        </w:rPr>
        <w:t xml:space="preserve">The environment was explicitly linked in KNIME under </w:t>
      </w:r>
      <w:r w:rsidRPr="003E681F">
        <w:rPr>
          <w:lang w:eastAsia="en-MY"/>
        </w:rPr>
        <w:t xml:space="preserve">Preferences &gt; KNIME &gt; </w:t>
      </w:r>
      <w:r w:rsidR="005C1143" w:rsidRPr="003E681F">
        <w:rPr>
          <w:lang w:eastAsia="en-MY"/>
        </w:rPr>
        <w:t>Python (</w:t>
      </w:r>
      <w:r w:rsidRPr="003E681F">
        <w:rPr>
          <w:lang w:eastAsia="en-MY"/>
        </w:rPr>
        <w:t>Legacy),</w:t>
      </w:r>
      <w:r w:rsidRPr="00154233">
        <w:rPr>
          <w:lang w:eastAsia="en-MY"/>
        </w:rPr>
        <w:t xml:space="preserve"> pointing to the python.exe within the Anaconda environment.</w:t>
      </w:r>
      <w:r>
        <w:rPr>
          <w:lang w:eastAsia="en-MY"/>
        </w:rPr>
        <w:t xml:space="preserve"> </w:t>
      </w:r>
    </w:p>
    <w:p w14:paraId="19A492BA" w14:textId="77777777" w:rsidR="00B97994" w:rsidRPr="00154233" w:rsidRDefault="00B97994" w:rsidP="00154233">
      <w:pPr>
        <w:pStyle w:val="BodyText2"/>
        <w:spacing w:after="0"/>
        <w:ind w:firstLine="0"/>
        <w:rPr>
          <w:lang w:val="en-MY" w:eastAsia="en-MY"/>
        </w:rPr>
      </w:pPr>
    </w:p>
    <w:p w14:paraId="26B7CB3F" w14:textId="7FAF2F00" w:rsidR="00CE18B3" w:rsidRDefault="00B97994" w:rsidP="00B97994">
      <w:pPr>
        <w:pStyle w:val="BodyText2"/>
        <w:spacing w:after="0"/>
        <w:rPr>
          <w:lang w:eastAsia="en-MY"/>
        </w:rPr>
      </w:pPr>
      <w:r>
        <w:rPr>
          <w:noProof/>
        </w:rPr>
        <w:drawing>
          <wp:inline distT="0" distB="0" distL="0" distR="0" wp14:anchorId="7EAB0483" wp14:editId="18448489">
            <wp:extent cx="4699000" cy="1096300"/>
            <wp:effectExtent l="0" t="0" r="6350" b="8890"/>
            <wp:docPr id="124515589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55899" name="Picture 1" descr="A screenshot of a computer&#10;&#10;AI-generated content may be incorrect."/>
                    <pic:cNvPicPr/>
                  </pic:nvPicPr>
                  <pic:blipFill>
                    <a:blip r:embed="rId48"/>
                    <a:stretch>
                      <a:fillRect/>
                    </a:stretch>
                  </pic:blipFill>
                  <pic:spPr>
                    <a:xfrm>
                      <a:off x="0" y="0"/>
                      <a:ext cx="4718212" cy="1100782"/>
                    </a:xfrm>
                    <a:prstGeom prst="rect">
                      <a:avLst/>
                    </a:prstGeom>
                  </pic:spPr>
                </pic:pic>
              </a:graphicData>
            </a:graphic>
          </wp:inline>
        </w:drawing>
      </w:r>
    </w:p>
    <w:p w14:paraId="1119FE58" w14:textId="145AFA49" w:rsidR="00B97994" w:rsidRDefault="00B97994" w:rsidP="00B97994">
      <w:pPr>
        <w:pStyle w:val="BodyText2"/>
        <w:spacing w:after="0"/>
        <w:jc w:val="center"/>
        <w:rPr>
          <w:b/>
          <w:bCs/>
          <w:lang w:eastAsia="en-MY"/>
        </w:rPr>
      </w:pPr>
      <w:bookmarkStart w:id="112" w:name="_Hlk205768893"/>
      <w:r w:rsidRPr="00B97994">
        <w:rPr>
          <w:b/>
          <w:bCs/>
          <w:lang w:eastAsia="en-MY"/>
        </w:rPr>
        <w:t>Figure 25: Keras Integration in KNIME Analytics Platform</w:t>
      </w:r>
    </w:p>
    <w:bookmarkEnd w:id="112"/>
    <w:p w14:paraId="7A9B745C" w14:textId="77777777" w:rsidR="00BE54C1" w:rsidRDefault="00BE54C1" w:rsidP="00B97994">
      <w:pPr>
        <w:pStyle w:val="BodyText2"/>
        <w:spacing w:after="0"/>
        <w:jc w:val="center"/>
        <w:rPr>
          <w:b/>
          <w:bCs/>
          <w:lang w:eastAsia="en-MY"/>
        </w:rPr>
      </w:pPr>
    </w:p>
    <w:p w14:paraId="050EC588" w14:textId="40AFAC21" w:rsidR="00077924" w:rsidRPr="00077924" w:rsidRDefault="00BE54C1" w:rsidP="00BE54C1">
      <w:pPr>
        <w:pStyle w:val="BodyText2"/>
        <w:ind w:firstLine="0"/>
      </w:pPr>
      <w:r w:rsidRPr="00BE54C1">
        <w:t>The figure above shows that Keras has been successfully integrated into the KNIME Analytics Platform using a Conda environment named knime39-env. It also confirms that Python version 3.9.15 and TensorFlow version 2.10.0 are correctly installed, allowing the use of deep learning models like LSTM in KNIME.</w:t>
      </w:r>
    </w:p>
    <w:p w14:paraId="70638F64" w14:textId="5E6C2C27" w:rsidR="00143086" w:rsidRDefault="005B0A36" w:rsidP="00D950FB">
      <w:pPr>
        <w:pStyle w:val="Heading2"/>
      </w:pPr>
      <w:bookmarkStart w:id="113" w:name="_Toc205766716"/>
      <w:r>
        <w:lastRenderedPageBreak/>
        <w:t>AI Learning process</w:t>
      </w:r>
      <w:bookmarkEnd w:id="113"/>
    </w:p>
    <w:p w14:paraId="1178A731" w14:textId="16C10035" w:rsidR="00143086" w:rsidRDefault="005B0A36" w:rsidP="00D950FB">
      <w:pPr>
        <w:pStyle w:val="Heading3"/>
      </w:pPr>
      <w:bookmarkStart w:id="114" w:name="_Toc205766717"/>
      <w:r>
        <w:t>SVM</w:t>
      </w:r>
      <w:bookmarkEnd w:id="114"/>
    </w:p>
    <w:p w14:paraId="7B424341" w14:textId="4F49060F" w:rsidR="002F2254" w:rsidRPr="002F2254" w:rsidRDefault="002F2254" w:rsidP="002F2254">
      <w:pPr>
        <w:pStyle w:val="BodyText2"/>
      </w:pPr>
      <w:r w:rsidRPr="002F2254">
        <w:t>The implementation of the Support Vector Machine (SVM) model for phishing URL detection was developed in KNIME using a step-by-step workflow, as shown in Figure 26. The process starts with the CSV Reader node to load the phishing URL dataset in .csv format</w:t>
      </w:r>
      <w:r>
        <w:t xml:space="preserve"> shown in Figure 27</w:t>
      </w:r>
      <w:r w:rsidR="000267F4">
        <w:t xml:space="preserve"> and Figure 28</w:t>
      </w:r>
      <w:r w:rsidRPr="002F2254">
        <w:t>.</w:t>
      </w:r>
    </w:p>
    <w:p w14:paraId="5E697602" w14:textId="0589583E" w:rsidR="005B0A36" w:rsidRDefault="002F2254" w:rsidP="005B0A36">
      <w:pPr>
        <w:pStyle w:val="BodyText2"/>
        <w:spacing w:after="0"/>
        <w:jc w:val="center"/>
      </w:pPr>
      <w:r w:rsidRPr="002F2254">
        <w:rPr>
          <w:noProof/>
        </w:rPr>
        <w:drawing>
          <wp:inline distT="0" distB="0" distL="0" distR="0" wp14:anchorId="010AE572" wp14:editId="48C071AB">
            <wp:extent cx="4559300" cy="1921661"/>
            <wp:effectExtent l="0" t="0" r="0" b="2540"/>
            <wp:docPr id="309809297" name="Picture 1" descr="A diagram of a mach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09297" name="Picture 1" descr="A diagram of a machine&#10;&#10;AI-generated content may be incorrect."/>
                    <pic:cNvPicPr/>
                  </pic:nvPicPr>
                  <pic:blipFill>
                    <a:blip r:embed="rId49"/>
                    <a:stretch>
                      <a:fillRect/>
                    </a:stretch>
                  </pic:blipFill>
                  <pic:spPr>
                    <a:xfrm>
                      <a:off x="0" y="0"/>
                      <a:ext cx="4572424" cy="1927192"/>
                    </a:xfrm>
                    <a:prstGeom prst="rect">
                      <a:avLst/>
                    </a:prstGeom>
                  </pic:spPr>
                </pic:pic>
              </a:graphicData>
            </a:graphic>
          </wp:inline>
        </w:drawing>
      </w:r>
    </w:p>
    <w:p w14:paraId="4D836064" w14:textId="726503C1" w:rsidR="005B0A36" w:rsidRDefault="005B0A36" w:rsidP="005B0A36">
      <w:pPr>
        <w:pStyle w:val="BodyText2"/>
        <w:spacing w:after="0"/>
        <w:jc w:val="center"/>
        <w:rPr>
          <w:b/>
          <w:bCs/>
        </w:rPr>
      </w:pPr>
      <w:bookmarkStart w:id="115" w:name="_Hlk205768946"/>
      <w:r w:rsidRPr="005B0A36">
        <w:rPr>
          <w:b/>
          <w:bCs/>
        </w:rPr>
        <w:t xml:space="preserve">Figure 26: </w:t>
      </w:r>
      <w:r w:rsidR="002F2254">
        <w:rPr>
          <w:b/>
          <w:bCs/>
        </w:rPr>
        <w:t xml:space="preserve">SVM </w:t>
      </w:r>
      <w:r w:rsidR="002957E1">
        <w:rPr>
          <w:b/>
          <w:bCs/>
        </w:rPr>
        <w:t>workflow on URL datasets</w:t>
      </w:r>
    </w:p>
    <w:bookmarkEnd w:id="115"/>
    <w:p w14:paraId="1922DEC3" w14:textId="77777777" w:rsidR="00583D55" w:rsidRDefault="00583D55" w:rsidP="005B0A36">
      <w:pPr>
        <w:pStyle w:val="BodyText2"/>
        <w:spacing w:after="0"/>
      </w:pPr>
    </w:p>
    <w:p w14:paraId="294BB839" w14:textId="39E4C99C" w:rsidR="001C7147" w:rsidRDefault="000267F4" w:rsidP="001C7147">
      <w:pPr>
        <w:pStyle w:val="BodyText2"/>
        <w:spacing w:after="0"/>
        <w:jc w:val="center"/>
      </w:pPr>
      <w:r>
        <w:rPr>
          <w:noProof/>
        </w:rPr>
        <w:drawing>
          <wp:inline distT="0" distB="0" distL="0" distR="0" wp14:anchorId="3B72E780" wp14:editId="1BF5A5C2">
            <wp:extent cx="1416050" cy="971550"/>
            <wp:effectExtent l="0" t="0" r="0" b="0"/>
            <wp:docPr id="12262693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16050" cy="971550"/>
                    </a:xfrm>
                    <a:prstGeom prst="rect">
                      <a:avLst/>
                    </a:prstGeom>
                    <a:noFill/>
                    <a:ln>
                      <a:noFill/>
                    </a:ln>
                  </pic:spPr>
                </pic:pic>
              </a:graphicData>
            </a:graphic>
          </wp:inline>
        </w:drawing>
      </w:r>
    </w:p>
    <w:p w14:paraId="4D63E0DD" w14:textId="0BB66A56" w:rsidR="000267F4" w:rsidRDefault="000267F4" w:rsidP="000267F4">
      <w:pPr>
        <w:pStyle w:val="BodyText2"/>
        <w:spacing w:after="0"/>
        <w:jc w:val="center"/>
        <w:rPr>
          <w:b/>
          <w:bCs/>
        </w:rPr>
      </w:pPr>
      <w:r w:rsidRPr="000267F4">
        <w:rPr>
          <w:b/>
          <w:bCs/>
        </w:rPr>
        <w:t>Figure 27: CSV Reader node</w:t>
      </w:r>
    </w:p>
    <w:p w14:paraId="742EA662" w14:textId="34586B64" w:rsidR="000267F4" w:rsidRDefault="000267F4" w:rsidP="000267F4">
      <w:pPr>
        <w:pStyle w:val="BodyText2"/>
        <w:spacing w:after="0"/>
        <w:jc w:val="center"/>
        <w:rPr>
          <w:b/>
          <w:bCs/>
        </w:rPr>
      </w:pPr>
      <w:r>
        <w:rPr>
          <w:b/>
          <w:bCs/>
          <w:noProof/>
        </w:rPr>
        <w:drawing>
          <wp:inline distT="0" distB="0" distL="0" distR="0" wp14:anchorId="49887C88" wp14:editId="1816CE93">
            <wp:extent cx="3467100" cy="2157964"/>
            <wp:effectExtent l="0" t="0" r="0" b="0"/>
            <wp:docPr id="1756061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72229" cy="2161156"/>
                    </a:xfrm>
                    <a:prstGeom prst="rect">
                      <a:avLst/>
                    </a:prstGeom>
                    <a:noFill/>
                    <a:ln>
                      <a:noFill/>
                    </a:ln>
                  </pic:spPr>
                </pic:pic>
              </a:graphicData>
            </a:graphic>
          </wp:inline>
        </w:drawing>
      </w:r>
    </w:p>
    <w:p w14:paraId="257EA0D3" w14:textId="009B5379" w:rsidR="000267F4" w:rsidRDefault="000267F4" w:rsidP="000267F4">
      <w:pPr>
        <w:pStyle w:val="BodyText2"/>
        <w:spacing w:after="0"/>
        <w:jc w:val="center"/>
        <w:rPr>
          <w:b/>
          <w:bCs/>
        </w:rPr>
      </w:pPr>
      <w:r>
        <w:rPr>
          <w:b/>
          <w:bCs/>
        </w:rPr>
        <w:t xml:space="preserve">Figure 28: Load dataset </w:t>
      </w:r>
    </w:p>
    <w:p w14:paraId="33C5E16E" w14:textId="77777777" w:rsidR="000267F4" w:rsidRDefault="000267F4" w:rsidP="000267F4">
      <w:pPr>
        <w:pStyle w:val="BodyText2"/>
        <w:spacing w:after="0"/>
        <w:ind w:firstLine="0"/>
        <w:rPr>
          <w:b/>
          <w:bCs/>
        </w:rPr>
      </w:pPr>
    </w:p>
    <w:p w14:paraId="6C538F7D" w14:textId="3947800E" w:rsidR="000267F4" w:rsidRDefault="000267F4" w:rsidP="000267F4">
      <w:pPr>
        <w:pStyle w:val="BodyText2"/>
        <w:spacing w:after="0"/>
        <w:ind w:firstLine="567"/>
      </w:pPr>
      <w:r w:rsidRPr="000267F4">
        <w:lastRenderedPageBreak/>
        <w:t xml:space="preserve">A Column Filter node is used to </w:t>
      </w:r>
      <w:r w:rsidR="00EF5364">
        <w:t>exclude</w:t>
      </w:r>
      <w:r w:rsidRPr="000267F4">
        <w:t xml:space="preserve"> the "</w:t>
      </w:r>
      <w:r w:rsidRPr="00EF5364">
        <w:rPr>
          <w:i/>
          <w:iCs/>
        </w:rPr>
        <w:t>URL</w:t>
      </w:r>
      <w:r w:rsidRPr="000267F4">
        <w:t>" column, which is not needed for classification. Next, the Column Auto Type Cast node ensures the "</w:t>
      </w:r>
      <w:r w:rsidRPr="00EF5364">
        <w:rPr>
          <w:i/>
          <w:iCs/>
        </w:rPr>
        <w:t>status</w:t>
      </w:r>
      <w:r w:rsidRPr="000267F4">
        <w:t>" column is correctly recognized as the label.</w:t>
      </w:r>
      <w:r>
        <w:t xml:space="preserve"> This is shown in Figure 29 and Figure 30.</w:t>
      </w:r>
    </w:p>
    <w:p w14:paraId="2C4BF853" w14:textId="77777777" w:rsidR="00EF5364" w:rsidRDefault="00EF5364" w:rsidP="000267F4">
      <w:pPr>
        <w:pStyle w:val="BodyText2"/>
        <w:spacing w:after="0"/>
        <w:ind w:firstLine="567"/>
      </w:pPr>
    </w:p>
    <w:p w14:paraId="2986D834" w14:textId="4ADD5BF2" w:rsidR="000267F4" w:rsidRDefault="00EF5364" w:rsidP="00EF5364">
      <w:pPr>
        <w:pStyle w:val="BodyText2"/>
        <w:spacing w:after="0"/>
        <w:ind w:firstLine="567"/>
        <w:jc w:val="center"/>
      </w:pPr>
      <w:r>
        <w:rPr>
          <w:noProof/>
        </w:rPr>
        <w:drawing>
          <wp:inline distT="0" distB="0" distL="0" distR="0" wp14:anchorId="65BC346A" wp14:editId="66B59EBB">
            <wp:extent cx="2738767" cy="2982351"/>
            <wp:effectExtent l="0" t="0" r="4445" b="8890"/>
            <wp:docPr id="1327765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42079" cy="2985957"/>
                    </a:xfrm>
                    <a:prstGeom prst="rect">
                      <a:avLst/>
                    </a:prstGeom>
                    <a:noFill/>
                    <a:ln>
                      <a:noFill/>
                    </a:ln>
                  </pic:spPr>
                </pic:pic>
              </a:graphicData>
            </a:graphic>
          </wp:inline>
        </w:drawing>
      </w:r>
    </w:p>
    <w:p w14:paraId="15F6CCFD" w14:textId="58497FD9" w:rsidR="00EF5364" w:rsidRDefault="00EF5364" w:rsidP="00EF5364">
      <w:pPr>
        <w:pStyle w:val="BodyText2"/>
        <w:spacing w:after="0"/>
        <w:ind w:firstLine="567"/>
        <w:jc w:val="center"/>
        <w:rPr>
          <w:b/>
          <w:bCs/>
        </w:rPr>
      </w:pPr>
      <w:r w:rsidRPr="00EF5364">
        <w:rPr>
          <w:b/>
          <w:bCs/>
        </w:rPr>
        <w:t>Figure 29: Column Filter</w:t>
      </w:r>
    </w:p>
    <w:p w14:paraId="3DE4115C" w14:textId="77777777" w:rsidR="00EF5364" w:rsidRDefault="00EF5364" w:rsidP="00EF5364">
      <w:pPr>
        <w:pStyle w:val="BodyText2"/>
        <w:spacing w:after="0"/>
        <w:ind w:firstLine="567"/>
        <w:jc w:val="center"/>
        <w:rPr>
          <w:b/>
          <w:bCs/>
        </w:rPr>
      </w:pPr>
    </w:p>
    <w:p w14:paraId="0B837B5E" w14:textId="6FC97BDA" w:rsidR="00EF5364" w:rsidRDefault="00EF5364" w:rsidP="00EF5364">
      <w:pPr>
        <w:pStyle w:val="BodyText2"/>
        <w:spacing w:after="0"/>
        <w:ind w:firstLine="567"/>
        <w:jc w:val="center"/>
        <w:rPr>
          <w:b/>
          <w:bCs/>
        </w:rPr>
      </w:pPr>
      <w:r>
        <w:rPr>
          <w:b/>
          <w:bCs/>
          <w:noProof/>
        </w:rPr>
        <w:drawing>
          <wp:inline distT="0" distB="0" distL="0" distR="0" wp14:anchorId="6A5B6ED7" wp14:editId="07085BC7">
            <wp:extent cx="3341077" cy="2539446"/>
            <wp:effectExtent l="0" t="0" r="0" b="0"/>
            <wp:docPr id="3053277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52335" cy="2548003"/>
                    </a:xfrm>
                    <a:prstGeom prst="rect">
                      <a:avLst/>
                    </a:prstGeom>
                    <a:noFill/>
                    <a:ln>
                      <a:noFill/>
                    </a:ln>
                  </pic:spPr>
                </pic:pic>
              </a:graphicData>
            </a:graphic>
          </wp:inline>
        </w:drawing>
      </w:r>
    </w:p>
    <w:p w14:paraId="1085E127" w14:textId="38F0E95B" w:rsidR="00EF5364" w:rsidRPr="00EF5364" w:rsidRDefault="00EF5364" w:rsidP="00EF5364">
      <w:pPr>
        <w:pStyle w:val="BodyText2"/>
        <w:spacing w:after="0"/>
        <w:ind w:firstLine="567"/>
        <w:jc w:val="center"/>
        <w:rPr>
          <w:b/>
          <w:bCs/>
        </w:rPr>
      </w:pPr>
      <w:r>
        <w:rPr>
          <w:b/>
          <w:bCs/>
        </w:rPr>
        <w:t>Figure 30: Column Auto Type Cast</w:t>
      </w:r>
    </w:p>
    <w:p w14:paraId="1F6ADAE9" w14:textId="305859A7" w:rsidR="00143086" w:rsidRDefault="00143086" w:rsidP="00143086">
      <w:pPr>
        <w:pStyle w:val="BodyText"/>
      </w:pPr>
    </w:p>
    <w:p w14:paraId="5A5F58FB" w14:textId="77777777" w:rsidR="00586F1E" w:rsidRDefault="00586F1E" w:rsidP="00143086">
      <w:pPr>
        <w:pStyle w:val="BodyText"/>
      </w:pPr>
    </w:p>
    <w:p w14:paraId="7AD86B3C" w14:textId="77777777" w:rsidR="00586F1E" w:rsidRDefault="00586F1E" w:rsidP="00143086">
      <w:pPr>
        <w:pStyle w:val="BodyText"/>
      </w:pPr>
    </w:p>
    <w:p w14:paraId="1FA323A5" w14:textId="77777777" w:rsidR="00586F1E" w:rsidRDefault="00586F1E" w:rsidP="00143086">
      <w:pPr>
        <w:pStyle w:val="BodyText"/>
      </w:pPr>
    </w:p>
    <w:p w14:paraId="13C5237E" w14:textId="77777777" w:rsidR="00586F1E" w:rsidRDefault="00586F1E" w:rsidP="00143086">
      <w:pPr>
        <w:pStyle w:val="BodyText"/>
      </w:pPr>
    </w:p>
    <w:p w14:paraId="37320F18" w14:textId="0BD22068" w:rsidR="00586F1E" w:rsidRDefault="00586F1E" w:rsidP="00586F1E">
      <w:pPr>
        <w:pStyle w:val="BodyText"/>
        <w:ind w:firstLine="720"/>
      </w:pPr>
      <w:r>
        <w:lastRenderedPageBreak/>
        <w:t>In Figure 31 and Figure 32, it is shown that a</w:t>
      </w:r>
      <w:r w:rsidRPr="00586F1E">
        <w:t xml:space="preserve"> Normalizer node is applied to scale the numerical features between 0 and 1 using Min-Max normalization. The dataset is then split using the Partitioning node, with 80% used for training and 20% for testing. Stratified sampling is selected based on the </w:t>
      </w:r>
      <w:r>
        <w:t>“</w:t>
      </w:r>
      <w:r w:rsidRPr="00586F1E">
        <w:t>status</w:t>
      </w:r>
      <w:r>
        <w:t>”</w:t>
      </w:r>
      <w:r w:rsidRPr="00586F1E">
        <w:t xml:space="preserve"> column, and a random seed is set for consistent results.</w:t>
      </w:r>
    </w:p>
    <w:p w14:paraId="49E5B149" w14:textId="77777777" w:rsidR="00586F1E" w:rsidRDefault="00586F1E" w:rsidP="00586F1E">
      <w:pPr>
        <w:pStyle w:val="BodyText"/>
        <w:ind w:firstLine="720"/>
      </w:pPr>
    </w:p>
    <w:p w14:paraId="0CABD920" w14:textId="2AD48D00" w:rsidR="00586F1E" w:rsidRDefault="00586F1E" w:rsidP="00586F1E">
      <w:pPr>
        <w:pStyle w:val="BodyText"/>
        <w:jc w:val="center"/>
      </w:pPr>
      <w:r>
        <w:rPr>
          <w:noProof/>
        </w:rPr>
        <w:drawing>
          <wp:inline distT="0" distB="0" distL="0" distR="0" wp14:anchorId="1BB58642" wp14:editId="075A7B83">
            <wp:extent cx="2643223" cy="2971800"/>
            <wp:effectExtent l="0" t="0" r="5080" b="0"/>
            <wp:docPr id="2100770911"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770911" name="Picture 4" descr="A screenshot of a computer&#10;&#10;AI-generated content may be incorrect."/>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651417" cy="2981013"/>
                    </a:xfrm>
                    <a:prstGeom prst="rect">
                      <a:avLst/>
                    </a:prstGeom>
                  </pic:spPr>
                </pic:pic>
              </a:graphicData>
            </a:graphic>
          </wp:inline>
        </w:drawing>
      </w:r>
    </w:p>
    <w:p w14:paraId="78DE8DD9" w14:textId="52AF72E9" w:rsidR="00586F1E" w:rsidRPr="00586F1E" w:rsidRDefault="00586F1E" w:rsidP="00586F1E">
      <w:pPr>
        <w:pStyle w:val="BodyText"/>
        <w:jc w:val="center"/>
        <w:rPr>
          <w:b/>
          <w:bCs/>
        </w:rPr>
      </w:pPr>
      <w:bookmarkStart w:id="116" w:name="_Hlk205769220"/>
      <w:r w:rsidRPr="00586F1E">
        <w:rPr>
          <w:b/>
          <w:bCs/>
        </w:rPr>
        <w:t>Figure 31: Normalizer configuration</w:t>
      </w:r>
    </w:p>
    <w:bookmarkEnd w:id="116"/>
    <w:p w14:paraId="2E1DDCFD" w14:textId="77777777" w:rsidR="00586F1E" w:rsidRDefault="00586F1E" w:rsidP="00143086">
      <w:pPr>
        <w:pStyle w:val="BodyText"/>
      </w:pPr>
    </w:p>
    <w:p w14:paraId="4C66F3D8" w14:textId="6F97E89D" w:rsidR="00586F1E" w:rsidRDefault="00586F1E" w:rsidP="00586F1E">
      <w:pPr>
        <w:pStyle w:val="BodyText"/>
        <w:jc w:val="center"/>
      </w:pPr>
      <w:r>
        <w:rPr>
          <w:noProof/>
        </w:rPr>
        <w:drawing>
          <wp:inline distT="0" distB="0" distL="0" distR="0" wp14:anchorId="31C3BF81" wp14:editId="528DF119">
            <wp:extent cx="3067050" cy="2435365"/>
            <wp:effectExtent l="0" t="0" r="0" b="3175"/>
            <wp:docPr id="1717737085" name="Picture 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737085" name="Picture 5" descr="A screenshot of a computer&#10;&#10;AI-generated content may be incorrect."/>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073850" cy="2440764"/>
                    </a:xfrm>
                    <a:prstGeom prst="rect">
                      <a:avLst/>
                    </a:prstGeom>
                  </pic:spPr>
                </pic:pic>
              </a:graphicData>
            </a:graphic>
          </wp:inline>
        </w:drawing>
      </w:r>
    </w:p>
    <w:p w14:paraId="42941A61" w14:textId="6A746E76" w:rsidR="00586F1E" w:rsidRPr="00DA17D5" w:rsidRDefault="00DA17D5" w:rsidP="00586F1E">
      <w:pPr>
        <w:pStyle w:val="BodyText"/>
        <w:jc w:val="center"/>
        <w:rPr>
          <w:b/>
          <w:bCs/>
        </w:rPr>
      </w:pPr>
      <w:bookmarkStart w:id="117" w:name="_Hlk205769259"/>
      <w:r w:rsidRPr="00DA17D5">
        <w:rPr>
          <w:b/>
          <w:bCs/>
        </w:rPr>
        <w:t>Figure 32: Partitioning configuration</w:t>
      </w:r>
    </w:p>
    <w:bookmarkEnd w:id="117"/>
    <w:p w14:paraId="52AF5607" w14:textId="77777777" w:rsidR="00586F1E" w:rsidRDefault="00586F1E" w:rsidP="00143086">
      <w:pPr>
        <w:pStyle w:val="BodyText"/>
      </w:pPr>
    </w:p>
    <w:p w14:paraId="40CCD5B0" w14:textId="77777777" w:rsidR="00586F1E" w:rsidRDefault="00586F1E" w:rsidP="00143086">
      <w:pPr>
        <w:pStyle w:val="BodyText"/>
      </w:pPr>
    </w:p>
    <w:p w14:paraId="05CA8365" w14:textId="77777777" w:rsidR="00586F1E" w:rsidRDefault="00586F1E" w:rsidP="00143086">
      <w:pPr>
        <w:pStyle w:val="BodyText"/>
      </w:pPr>
    </w:p>
    <w:p w14:paraId="6474A368" w14:textId="77777777" w:rsidR="00DA17D5" w:rsidRDefault="00DA17D5" w:rsidP="00143086">
      <w:pPr>
        <w:pStyle w:val="BodyText"/>
      </w:pPr>
    </w:p>
    <w:p w14:paraId="1BC783A4" w14:textId="75404063" w:rsidR="00DA17D5" w:rsidRDefault="00DA17D5" w:rsidP="00DA17D5">
      <w:pPr>
        <w:pStyle w:val="BodyText"/>
        <w:ind w:firstLine="720"/>
      </w:pPr>
      <w:r w:rsidRPr="00DA17D5">
        <w:t>The SVM Learner node is configured with a Radial Basis Function (RBF) kernel and a sigma value of 1.0. This node is trained using the training set. The resulting model is passed to the SVM Predictor, which makes predictions on the test set. Finally, the Scorer node is used to evaluate the performance of the model and display the confusion matrix.</w:t>
      </w:r>
      <w:r>
        <w:t xml:space="preserve"> As shown in figure below. </w:t>
      </w:r>
    </w:p>
    <w:p w14:paraId="5E80482A" w14:textId="77777777" w:rsidR="00586F1E" w:rsidRDefault="00586F1E" w:rsidP="00143086">
      <w:pPr>
        <w:pStyle w:val="BodyText"/>
      </w:pPr>
    </w:p>
    <w:p w14:paraId="79DD7220" w14:textId="055F7F71" w:rsidR="00DA17D5" w:rsidRDefault="00DA17D5" w:rsidP="00DA17D5">
      <w:pPr>
        <w:pStyle w:val="BodyText"/>
        <w:jc w:val="center"/>
      </w:pPr>
      <w:r>
        <w:rPr>
          <w:noProof/>
        </w:rPr>
        <w:drawing>
          <wp:inline distT="0" distB="0" distL="0" distR="0" wp14:anchorId="550966B8" wp14:editId="17169B2F">
            <wp:extent cx="2019300" cy="1887110"/>
            <wp:effectExtent l="0" t="0" r="0" b="0"/>
            <wp:docPr id="464919971" name="Picture 6" descr="A diagram of a software develop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919971" name="Picture 6" descr="A diagram of a software development&#10;&#10;AI-generated content may be incorrect."/>
                    <pic:cNvPicPr/>
                  </pic:nvPicPr>
                  <pic:blipFill>
                    <a:blip r:embed="rId56">
                      <a:extLst>
                        <a:ext uri="{28A0092B-C50C-407E-A947-70E740481C1C}">
                          <a14:useLocalDpi xmlns:a14="http://schemas.microsoft.com/office/drawing/2010/main" val="0"/>
                        </a:ext>
                      </a:extLst>
                    </a:blip>
                    <a:stretch>
                      <a:fillRect/>
                    </a:stretch>
                  </pic:blipFill>
                  <pic:spPr>
                    <a:xfrm>
                      <a:off x="0" y="0"/>
                      <a:ext cx="2021121" cy="1888811"/>
                    </a:xfrm>
                    <a:prstGeom prst="rect">
                      <a:avLst/>
                    </a:prstGeom>
                  </pic:spPr>
                </pic:pic>
              </a:graphicData>
            </a:graphic>
          </wp:inline>
        </w:drawing>
      </w:r>
    </w:p>
    <w:p w14:paraId="4A01F63B" w14:textId="6C6DF968" w:rsidR="00586F1E" w:rsidRPr="00DA17D5" w:rsidRDefault="00DA17D5" w:rsidP="00DA17D5">
      <w:pPr>
        <w:pStyle w:val="BodyText"/>
        <w:jc w:val="center"/>
        <w:rPr>
          <w:b/>
          <w:bCs/>
        </w:rPr>
      </w:pPr>
      <w:bookmarkStart w:id="118" w:name="_Hlk205769299"/>
      <w:r w:rsidRPr="00DA17D5">
        <w:rPr>
          <w:b/>
          <w:bCs/>
        </w:rPr>
        <w:t>Figure 33: SVM Learner and SVM Predictor</w:t>
      </w:r>
    </w:p>
    <w:bookmarkEnd w:id="118"/>
    <w:p w14:paraId="34FEC39D" w14:textId="77777777" w:rsidR="00586F1E" w:rsidRDefault="00586F1E" w:rsidP="00143086">
      <w:pPr>
        <w:pStyle w:val="BodyText"/>
      </w:pPr>
    </w:p>
    <w:p w14:paraId="5C34964A" w14:textId="39B75848" w:rsidR="00586F1E" w:rsidRDefault="00DA17D5" w:rsidP="000F33B0">
      <w:pPr>
        <w:pStyle w:val="BodyText"/>
        <w:jc w:val="center"/>
      </w:pPr>
      <w:r>
        <w:rPr>
          <w:noProof/>
        </w:rPr>
        <w:drawing>
          <wp:inline distT="0" distB="0" distL="0" distR="0" wp14:anchorId="5365C1F0" wp14:editId="7713ED92">
            <wp:extent cx="2717800" cy="2951969"/>
            <wp:effectExtent l="0" t="0" r="6350" b="1270"/>
            <wp:docPr id="987964845"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964845" name="Picture 7" descr="A screenshot of a computer&#10;&#10;AI-generated content may be incorrect."/>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63517" cy="3001625"/>
                    </a:xfrm>
                    <a:prstGeom prst="rect">
                      <a:avLst/>
                    </a:prstGeom>
                  </pic:spPr>
                </pic:pic>
              </a:graphicData>
            </a:graphic>
          </wp:inline>
        </w:drawing>
      </w:r>
    </w:p>
    <w:p w14:paraId="38156960" w14:textId="50FA9F1F" w:rsidR="00586F1E" w:rsidRPr="00F26542" w:rsidRDefault="00DA17D5" w:rsidP="00F26542">
      <w:pPr>
        <w:pStyle w:val="BodyText"/>
        <w:jc w:val="center"/>
        <w:rPr>
          <w:b/>
          <w:bCs/>
        </w:rPr>
      </w:pPr>
      <w:bookmarkStart w:id="119" w:name="_Hlk205769350"/>
      <w:r w:rsidRPr="00F26542">
        <w:rPr>
          <w:b/>
          <w:bCs/>
        </w:rPr>
        <w:t xml:space="preserve">Figure 34: </w:t>
      </w:r>
      <w:r w:rsidR="00F26542" w:rsidRPr="00F26542">
        <w:rPr>
          <w:b/>
          <w:bCs/>
        </w:rPr>
        <w:t>SVM Learner</w:t>
      </w:r>
      <w:r w:rsidR="000F33B0">
        <w:rPr>
          <w:b/>
          <w:bCs/>
        </w:rPr>
        <w:t xml:space="preserve"> configurations</w:t>
      </w:r>
    </w:p>
    <w:bookmarkEnd w:id="119"/>
    <w:p w14:paraId="2B26954B" w14:textId="77777777" w:rsidR="00586F1E" w:rsidRDefault="00586F1E" w:rsidP="00143086">
      <w:pPr>
        <w:pStyle w:val="BodyText"/>
      </w:pPr>
    </w:p>
    <w:p w14:paraId="2DD2C6E0" w14:textId="7E09E369" w:rsidR="00586F1E" w:rsidRDefault="00F26542" w:rsidP="00143086">
      <w:pPr>
        <w:pStyle w:val="BodyText"/>
      </w:pPr>
      <w:r w:rsidRPr="00F26542">
        <w:t>This SVM workflow serves as a machine learning baseline for detecting phishing attempts based on structured URL features.</w:t>
      </w:r>
    </w:p>
    <w:p w14:paraId="11C457EB" w14:textId="745DD11D" w:rsidR="00586F1E" w:rsidRDefault="00586F1E" w:rsidP="00D177FB">
      <w:pPr>
        <w:pStyle w:val="BodyText"/>
        <w:jc w:val="center"/>
      </w:pPr>
    </w:p>
    <w:p w14:paraId="1441655B" w14:textId="77777777" w:rsidR="00586F1E" w:rsidRDefault="00586F1E" w:rsidP="00143086">
      <w:pPr>
        <w:pStyle w:val="BodyText"/>
      </w:pPr>
    </w:p>
    <w:p w14:paraId="4C016AD7" w14:textId="3BBCACFB" w:rsidR="00D177FB" w:rsidRDefault="00D177FB" w:rsidP="00D177FB">
      <w:pPr>
        <w:pStyle w:val="BodyText"/>
        <w:jc w:val="center"/>
        <w:rPr>
          <w:lang w:val="en-MY"/>
        </w:rPr>
      </w:pPr>
      <w:r w:rsidRPr="00D177FB">
        <w:rPr>
          <w:noProof/>
          <w:lang w:val="en-MY"/>
        </w:rPr>
        <w:lastRenderedPageBreak/>
        <w:drawing>
          <wp:inline distT="0" distB="0" distL="0" distR="0" wp14:anchorId="28B53D67" wp14:editId="6A61A19D">
            <wp:extent cx="2120900" cy="3686248"/>
            <wp:effectExtent l="0" t="0" r="0" b="9525"/>
            <wp:docPr id="197145225" name="Picture 14"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45225" name="Picture 14" descr="A diagram of a program&#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22566" cy="3689144"/>
                    </a:xfrm>
                    <a:prstGeom prst="rect">
                      <a:avLst/>
                    </a:prstGeom>
                    <a:noFill/>
                    <a:ln>
                      <a:noFill/>
                    </a:ln>
                  </pic:spPr>
                </pic:pic>
              </a:graphicData>
            </a:graphic>
          </wp:inline>
        </w:drawing>
      </w:r>
    </w:p>
    <w:p w14:paraId="1BB8B78B" w14:textId="03E2DAC7" w:rsidR="00D177FB" w:rsidRPr="00D177FB" w:rsidRDefault="00D177FB" w:rsidP="00D177FB">
      <w:pPr>
        <w:pStyle w:val="BodyText"/>
        <w:jc w:val="center"/>
        <w:rPr>
          <w:b/>
          <w:bCs/>
          <w:lang w:val="en-MY"/>
        </w:rPr>
      </w:pPr>
      <w:bookmarkStart w:id="120" w:name="_Hlk205769498"/>
      <w:r w:rsidRPr="00D177FB">
        <w:rPr>
          <w:b/>
          <w:bCs/>
          <w:lang w:val="en-MY"/>
        </w:rPr>
        <w:t>Figure 35: Flowchart of SVM</w:t>
      </w:r>
      <w:r w:rsidR="00C329F9">
        <w:rPr>
          <w:b/>
          <w:bCs/>
          <w:lang w:val="en-MY"/>
        </w:rPr>
        <w:t xml:space="preserve"> Learning</w:t>
      </w:r>
    </w:p>
    <w:bookmarkEnd w:id="120"/>
    <w:p w14:paraId="232E0EF5" w14:textId="77777777" w:rsidR="00586F1E" w:rsidRDefault="00586F1E" w:rsidP="00143086">
      <w:pPr>
        <w:pStyle w:val="BodyText"/>
      </w:pPr>
    </w:p>
    <w:p w14:paraId="2A261031" w14:textId="380BC7EB" w:rsidR="00586F1E" w:rsidRDefault="003611FF" w:rsidP="00D950FB">
      <w:pPr>
        <w:pStyle w:val="Heading3"/>
      </w:pPr>
      <w:bookmarkStart w:id="121" w:name="_Toc205766718"/>
      <w:r>
        <w:t>LSTM</w:t>
      </w:r>
      <w:bookmarkEnd w:id="121"/>
      <w:r>
        <w:t xml:space="preserve"> </w:t>
      </w:r>
    </w:p>
    <w:p w14:paraId="491BE239" w14:textId="0DEA30D3" w:rsidR="003611FF" w:rsidRDefault="002957E1" w:rsidP="003611FF">
      <w:pPr>
        <w:pStyle w:val="BodyText2"/>
      </w:pPr>
      <w:r w:rsidRPr="002957E1">
        <w:t xml:space="preserve">The Long Short-Term Memory (LSTM) model for phishing email/text detection was implemented in KNIME using a </w:t>
      </w:r>
      <w:r w:rsidRPr="002957E1">
        <w:rPr>
          <w:b/>
          <w:bCs/>
        </w:rPr>
        <w:t>Python Script (legacy)</w:t>
      </w:r>
      <w:r w:rsidRPr="002957E1">
        <w:t xml:space="preserve"> node, which enables direct integration of Python code and Keras deep learning models within the KNIME workflow. The process, illustrated in </w:t>
      </w:r>
      <w:r w:rsidRPr="002957E1">
        <w:rPr>
          <w:b/>
          <w:bCs/>
        </w:rPr>
        <w:t xml:space="preserve">Figure </w:t>
      </w:r>
      <w:r>
        <w:rPr>
          <w:b/>
          <w:bCs/>
        </w:rPr>
        <w:t>3</w:t>
      </w:r>
      <w:r w:rsidR="00D177FB">
        <w:rPr>
          <w:b/>
          <w:bCs/>
        </w:rPr>
        <w:t>6</w:t>
      </w:r>
      <w:r w:rsidRPr="002957E1">
        <w:t xml:space="preserve">, consists of three main nodes: </w:t>
      </w:r>
      <w:r w:rsidRPr="002957E1">
        <w:rPr>
          <w:b/>
          <w:bCs/>
        </w:rPr>
        <w:t>File Reader</w:t>
      </w:r>
      <w:r w:rsidRPr="002957E1">
        <w:t xml:space="preserve">, </w:t>
      </w:r>
      <w:r w:rsidRPr="002957E1">
        <w:rPr>
          <w:b/>
          <w:bCs/>
        </w:rPr>
        <w:t>Python Script (legacy)</w:t>
      </w:r>
      <w:r w:rsidRPr="002957E1">
        <w:t xml:space="preserve">, and </w:t>
      </w:r>
      <w:r w:rsidRPr="002957E1">
        <w:rPr>
          <w:b/>
          <w:bCs/>
        </w:rPr>
        <w:t>Table View</w:t>
      </w:r>
      <w:r w:rsidRPr="002957E1">
        <w:t>.</w:t>
      </w:r>
    </w:p>
    <w:p w14:paraId="4AFFC125" w14:textId="50A19264" w:rsidR="002957E1" w:rsidRDefault="002957E1" w:rsidP="002957E1">
      <w:pPr>
        <w:pStyle w:val="BodyText2"/>
        <w:spacing w:after="0"/>
        <w:jc w:val="center"/>
      </w:pPr>
      <w:r>
        <w:rPr>
          <w:noProof/>
        </w:rPr>
        <w:drawing>
          <wp:inline distT="0" distB="0" distL="0" distR="0" wp14:anchorId="4207A8CD" wp14:editId="677FC580">
            <wp:extent cx="3316036" cy="1822450"/>
            <wp:effectExtent l="0" t="0" r="0" b="6350"/>
            <wp:docPr id="700605248" name="Picture 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605248" name="Picture 1" descr="A diagram of a program&#10;&#10;AI-generated content may be incorrect."/>
                    <pic:cNvPicPr/>
                  </pic:nvPicPr>
                  <pic:blipFill>
                    <a:blip r:embed="rId59"/>
                    <a:stretch>
                      <a:fillRect/>
                    </a:stretch>
                  </pic:blipFill>
                  <pic:spPr>
                    <a:xfrm>
                      <a:off x="0" y="0"/>
                      <a:ext cx="3339654" cy="1835430"/>
                    </a:xfrm>
                    <a:prstGeom prst="rect">
                      <a:avLst/>
                    </a:prstGeom>
                  </pic:spPr>
                </pic:pic>
              </a:graphicData>
            </a:graphic>
          </wp:inline>
        </w:drawing>
      </w:r>
    </w:p>
    <w:p w14:paraId="1AADEDE6" w14:textId="2F820ADA" w:rsidR="002957E1" w:rsidRPr="002957E1" w:rsidRDefault="002957E1" w:rsidP="002957E1">
      <w:pPr>
        <w:pStyle w:val="BodyText2"/>
        <w:spacing w:after="0"/>
        <w:jc w:val="center"/>
        <w:rPr>
          <w:b/>
          <w:bCs/>
        </w:rPr>
      </w:pPr>
      <w:bookmarkStart w:id="122" w:name="_Hlk205769550"/>
      <w:r w:rsidRPr="002957E1">
        <w:rPr>
          <w:b/>
          <w:bCs/>
        </w:rPr>
        <w:t>Figure 3</w:t>
      </w:r>
      <w:r w:rsidR="00D177FB">
        <w:rPr>
          <w:b/>
          <w:bCs/>
        </w:rPr>
        <w:t>6</w:t>
      </w:r>
      <w:r w:rsidRPr="002957E1">
        <w:rPr>
          <w:b/>
          <w:bCs/>
        </w:rPr>
        <w:t xml:space="preserve">: LSTM workflow on emails dataset </w:t>
      </w:r>
    </w:p>
    <w:bookmarkEnd w:id="122"/>
    <w:p w14:paraId="6DC86B07" w14:textId="77777777" w:rsidR="00586F1E" w:rsidRDefault="00586F1E" w:rsidP="00143086">
      <w:pPr>
        <w:pStyle w:val="BodyText"/>
      </w:pPr>
    </w:p>
    <w:p w14:paraId="08C383AB" w14:textId="77777777" w:rsidR="00586F1E" w:rsidRDefault="00586F1E" w:rsidP="00143086">
      <w:pPr>
        <w:pStyle w:val="BodyText"/>
      </w:pPr>
    </w:p>
    <w:p w14:paraId="07F41882" w14:textId="3AD4A661" w:rsidR="00586F1E" w:rsidRDefault="002957E1" w:rsidP="002957E1">
      <w:pPr>
        <w:pStyle w:val="BodyText"/>
        <w:ind w:firstLine="720"/>
      </w:pPr>
      <w:r w:rsidRPr="002957E1">
        <w:t xml:space="preserve">The workflow begins with the </w:t>
      </w:r>
      <w:r w:rsidRPr="002957E1">
        <w:rPr>
          <w:b/>
          <w:bCs/>
        </w:rPr>
        <w:t>File Reader</w:t>
      </w:r>
      <w:r w:rsidRPr="002957E1">
        <w:t xml:space="preserve"> node, which imports the phishing email dataset in .csv format. This dataset contains the </w:t>
      </w:r>
      <w:r w:rsidRPr="002957E1">
        <w:rPr>
          <w:b/>
          <w:bCs/>
        </w:rPr>
        <w:t>“Email Text”</w:t>
      </w:r>
      <w:r w:rsidRPr="002957E1">
        <w:t xml:space="preserve"> column as the input feature and the </w:t>
      </w:r>
      <w:r w:rsidRPr="002957E1">
        <w:rPr>
          <w:b/>
          <w:bCs/>
        </w:rPr>
        <w:t>“Email Type”</w:t>
      </w:r>
      <w:r w:rsidRPr="002957E1">
        <w:t xml:space="preserve"> column as the target label, indicating whether an email is phishing or legitimate. The dataset is passed to the </w:t>
      </w:r>
      <w:r w:rsidRPr="002957E1">
        <w:rPr>
          <w:b/>
          <w:bCs/>
        </w:rPr>
        <w:t>Python Script (legacy)</w:t>
      </w:r>
      <w:r w:rsidRPr="002957E1">
        <w:t xml:space="preserve"> node, where the LSTM model is defined, trained, and evaluated using TensorFlow and Keras.</w:t>
      </w:r>
    </w:p>
    <w:p w14:paraId="4087F1AE" w14:textId="77777777" w:rsidR="002957E1" w:rsidRDefault="002957E1" w:rsidP="002957E1">
      <w:pPr>
        <w:pStyle w:val="BodyText"/>
        <w:ind w:firstLine="720"/>
      </w:pPr>
    </w:p>
    <w:p w14:paraId="151E6C77" w14:textId="77777777" w:rsidR="002957E1" w:rsidRDefault="002957E1" w:rsidP="002957E1">
      <w:pPr>
        <w:pStyle w:val="BodyText"/>
        <w:ind w:firstLine="720"/>
      </w:pPr>
    </w:p>
    <w:p w14:paraId="3548C653" w14:textId="5AB96367" w:rsidR="00586F1E" w:rsidRDefault="002957E1" w:rsidP="00143086">
      <w:pPr>
        <w:pStyle w:val="BodyText"/>
      </w:pPr>
      <w:r w:rsidRPr="002957E1">
        <w:rPr>
          <w:noProof/>
        </w:rPr>
        <w:drawing>
          <wp:inline distT="0" distB="0" distL="0" distR="0" wp14:anchorId="15274428" wp14:editId="21D0909F">
            <wp:extent cx="5220335" cy="2448560"/>
            <wp:effectExtent l="0" t="0" r="0" b="8890"/>
            <wp:docPr id="1257718156" name="Picture 1" descr="A computer screen shot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718156" name="Picture 1" descr="A computer screen shot of a program&#10;&#10;AI-generated content may be incorrect."/>
                    <pic:cNvPicPr/>
                  </pic:nvPicPr>
                  <pic:blipFill>
                    <a:blip r:embed="rId60"/>
                    <a:stretch>
                      <a:fillRect/>
                    </a:stretch>
                  </pic:blipFill>
                  <pic:spPr>
                    <a:xfrm>
                      <a:off x="0" y="0"/>
                      <a:ext cx="5220335" cy="2448560"/>
                    </a:xfrm>
                    <a:prstGeom prst="rect">
                      <a:avLst/>
                    </a:prstGeom>
                  </pic:spPr>
                </pic:pic>
              </a:graphicData>
            </a:graphic>
          </wp:inline>
        </w:drawing>
      </w:r>
    </w:p>
    <w:p w14:paraId="5B7E84EF" w14:textId="0080D991" w:rsidR="002957E1" w:rsidRPr="002957E1" w:rsidRDefault="002957E1" w:rsidP="002957E1">
      <w:pPr>
        <w:pStyle w:val="BodyText"/>
        <w:jc w:val="center"/>
        <w:rPr>
          <w:b/>
          <w:bCs/>
        </w:rPr>
      </w:pPr>
      <w:bookmarkStart w:id="123" w:name="_Hlk205769603"/>
      <w:r w:rsidRPr="002957E1">
        <w:rPr>
          <w:b/>
          <w:bCs/>
        </w:rPr>
        <w:t>Figure 3</w:t>
      </w:r>
      <w:r w:rsidR="00D177FB">
        <w:rPr>
          <w:b/>
          <w:bCs/>
        </w:rPr>
        <w:t>7</w:t>
      </w:r>
      <w:r w:rsidRPr="002957E1">
        <w:rPr>
          <w:b/>
          <w:bCs/>
        </w:rPr>
        <w:t>: Python script code</w:t>
      </w:r>
      <w:r>
        <w:rPr>
          <w:b/>
          <w:bCs/>
        </w:rPr>
        <w:t xml:space="preserve"> part 1</w:t>
      </w:r>
    </w:p>
    <w:bookmarkEnd w:id="123"/>
    <w:p w14:paraId="0D5FDAC9" w14:textId="77777777" w:rsidR="00586F1E" w:rsidRDefault="00586F1E" w:rsidP="00143086">
      <w:pPr>
        <w:pStyle w:val="BodyText"/>
      </w:pPr>
    </w:p>
    <w:p w14:paraId="36581BED" w14:textId="63E7C0B1" w:rsidR="002957E1" w:rsidRDefault="002957E1" w:rsidP="00143086">
      <w:pPr>
        <w:pStyle w:val="BodyText"/>
      </w:pPr>
      <w:r w:rsidRPr="002957E1">
        <w:rPr>
          <w:noProof/>
        </w:rPr>
        <w:drawing>
          <wp:inline distT="0" distB="0" distL="0" distR="0" wp14:anchorId="4CD8351F" wp14:editId="487476E1">
            <wp:extent cx="5220335" cy="2510155"/>
            <wp:effectExtent l="0" t="0" r="0" b="4445"/>
            <wp:docPr id="1386934348" name="Picture 1" descr="A screenshot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934348" name="Picture 1" descr="A screenshot of a computer code&#10;&#10;AI-generated content may be incorrect."/>
                    <pic:cNvPicPr/>
                  </pic:nvPicPr>
                  <pic:blipFill>
                    <a:blip r:embed="rId61"/>
                    <a:stretch>
                      <a:fillRect/>
                    </a:stretch>
                  </pic:blipFill>
                  <pic:spPr>
                    <a:xfrm>
                      <a:off x="0" y="0"/>
                      <a:ext cx="5220335" cy="2510155"/>
                    </a:xfrm>
                    <a:prstGeom prst="rect">
                      <a:avLst/>
                    </a:prstGeom>
                  </pic:spPr>
                </pic:pic>
              </a:graphicData>
            </a:graphic>
          </wp:inline>
        </w:drawing>
      </w:r>
    </w:p>
    <w:p w14:paraId="4E8102A9" w14:textId="7F424119" w:rsidR="002957E1" w:rsidRDefault="002957E1" w:rsidP="002957E1">
      <w:pPr>
        <w:pStyle w:val="BodyText"/>
        <w:jc w:val="center"/>
        <w:rPr>
          <w:b/>
          <w:bCs/>
        </w:rPr>
      </w:pPr>
      <w:bookmarkStart w:id="124" w:name="_Hlk205769647"/>
      <w:r w:rsidRPr="002957E1">
        <w:rPr>
          <w:b/>
          <w:bCs/>
        </w:rPr>
        <w:t>Figure 3</w:t>
      </w:r>
      <w:r w:rsidR="00D177FB">
        <w:rPr>
          <w:b/>
          <w:bCs/>
        </w:rPr>
        <w:t>8</w:t>
      </w:r>
      <w:r w:rsidRPr="002957E1">
        <w:rPr>
          <w:b/>
          <w:bCs/>
        </w:rPr>
        <w:t>: Python script code part 2</w:t>
      </w:r>
    </w:p>
    <w:bookmarkEnd w:id="124"/>
    <w:p w14:paraId="7C50BDFD" w14:textId="77777777" w:rsidR="002957E1" w:rsidRDefault="002957E1" w:rsidP="002957E1">
      <w:pPr>
        <w:pStyle w:val="BodyText"/>
        <w:rPr>
          <w:b/>
          <w:bCs/>
        </w:rPr>
      </w:pPr>
    </w:p>
    <w:p w14:paraId="44B27749" w14:textId="19997C98" w:rsidR="002957E1" w:rsidRDefault="002957E1" w:rsidP="002957E1">
      <w:pPr>
        <w:pStyle w:val="BodyText"/>
        <w:rPr>
          <w:b/>
          <w:bCs/>
        </w:rPr>
      </w:pPr>
      <w:r>
        <w:rPr>
          <w:noProof/>
        </w:rPr>
        <w:lastRenderedPageBreak/>
        <w:drawing>
          <wp:inline distT="0" distB="0" distL="0" distR="0" wp14:anchorId="304DA2F2" wp14:editId="5481C541">
            <wp:extent cx="5220335" cy="1656715"/>
            <wp:effectExtent l="0" t="0" r="0" b="635"/>
            <wp:docPr id="28712356" name="Picture 1" descr="A computer code with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12356" name="Picture 1" descr="A computer code with text&#10;&#10;AI-generated content may be incorrect."/>
                    <pic:cNvPicPr/>
                  </pic:nvPicPr>
                  <pic:blipFill>
                    <a:blip r:embed="rId62"/>
                    <a:stretch>
                      <a:fillRect/>
                    </a:stretch>
                  </pic:blipFill>
                  <pic:spPr>
                    <a:xfrm>
                      <a:off x="0" y="0"/>
                      <a:ext cx="5220335" cy="1656715"/>
                    </a:xfrm>
                    <a:prstGeom prst="rect">
                      <a:avLst/>
                    </a:prstGeom>
                  </pic:spPr>
                </pic:pic>
              </a:graphicData>
            </a:graphic>
          </wp:inline>
        </w:drawing>
      </w:r>
    </w:p>
    <w:p w14:paraId="6F7F2268" w14:textId="3DAC2F2C" w:rsidR="002957E1" w:rsidRDefault="002957E1" w:rsidP="002957E1">
      <w:pPr>
        <w:pStyle w:val="BodyText"/>
        <w:jc w:val="center"/>
        <w:rPr>
          <w:b/>
          <w:bCs/>
        </w:rPr>
      </w:pPr>
      <w:r>
        <w:rPr>
          <w:b/>
          <w:bCs/>
        </w:rPr>
        <w:t>Figure 3</w:t>
      </w:r>
      <w:r w:rsidR="00D177FB">
        <w:rPr>
          <w:b/>
          <w:bCs/>
        </w:rPr>
        <w:t>9</w:t>
      </w:r>
      <w:r>
        <w:rPr>
          <w:b/>
          <w:bCs/>
        </w:rPr>
        <w:t>: Python script code part 3</w:t>
      </w:r>
    </w:p>
    <w:p w14:paraId="6D9E779C" w14:textId="77777777" w:rsidR="002957E1" w:rsidRDefault="002957E1" w:rsidP="002957E1">
      <w:pPr>
        <w:pStyle w:val="BodyText"/>
        <w:rPr>
          <w:b/>
          <w:bCs/>
        </w:rPr>
      </w:pPr>
    </w:p>
    <w:p w14:paraId="683F9811" w14:textId="77777777" w:rsidR="003A3DFE" w:rsidRDefault="003A3DFE" w:rsidP="002957E1">
      <w:pPr>
        <w:pStyle w:val="BodyText"/>
        <w:rPr>
          <w:b/>
          <w:bCs/>
        </w:rPr>
      </w:pPr>
    </w:p>
    <w:p w14:paraId="6FEF7A1A" w14:textId="1BA7C969" w:rsidR="003A3DFE" w:rsidRDefault="003A3DFE" w:rsidP="00D177FB">
      <w:pPr>
        <w:pStyle w:val="BodyText"/>
        <w:jc w:val="center"/>
        <w:rPr>
          <w:b/>
          <w:bCs/>
        </w:rPr>
      </w:pPr>
      <w:r w:rsidRPr="003A3DFE">
        <w:rPr>
          <w:b/>
          <w:bCs/>
          <w:noProof/>
        </w:rPr>
        <w:drawing>
          <wp:inline distT="0" distB="0" distL="0" distR="0" wp14:anchorId="0EE6767F" wp14:editId="2F77FD96">
            <wp:extent cx="4362450" cy="468031"/>
            <wp:effectExtent l="0" t="0" r="0" b="8255"/>
            <wp:docPr id="14174889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488977" name=""/>
                    <pic:cNvPicPr/>
                  </pic:nvPicPr>
                  <pic:blipFill>
                    <a:blip r:embed="rId63"/>
                    <a:stretch>
                      <a:fillRect/>
                    </a:stretch>
                  </pic:blipFill>
                  <pic:spPr>
                    <a:xfrm>
                      <a:off x="0" y="0"/>
                      <a:ext cx="4413029" cy="473457"/>
                    </a:xfrm>
                    <a:prstGeom prst="rect">
                      <a:avLst/>
                    </a:prstGeom>
                  </pic:spPr>
                </pic:pic>
              </a:graphicData>
            </a:graphic>
          </wp:inline>
        </w:drawing>
      </w:r>
    </w:p>
    <w:p w14:paraId="4BDF9266" w14:textId="2E605B72" w:rsidR="003A3DFE" w:rsidRDefault="003A3DFE" w:rsidP="003A3DFE">
      <w:pPr>
        <w:pStyle w:val="BodyText"/>
        <w:jc w:val="center"/>
        <w:rPr>
          <w:b/>
          <w:bCs/>
        </w:rPr>
      </w:pPr>
      <w:r>
        <w:rPr>
          <w:b/>
          <w:bCs/>
        </w:rPr>
        <w:t xml:space="preserve">Figure </w:t>
      </w:r>
      <w:r w:rsidR="00D177FB">
        <w:rPr>
          <w:b/>
          <w:bCs/>
        </w:rPr>
        <w:t>40</w:t>
      </w:r>
      <w:r>
        <w:rPr>
          <w:b/>
          <w:bCs/>
        </w:rPr>
        <w:t>: Python script code part 4</w:t>
      </w:r>
    </w:p>
    <w:p w14:paraId="4EE43B19" w14:textId="77777777" w:rsidR="003A3DFE" w:rsidRDefault="003A3DFE" w:rsidP="003A3DFE">
      <w:pPr>
        <w:pStyle w:val="BodyText"/>
        <w:rPr>
          <w:lang w:val="en-MY"/>
        </w:rPr>
      </w:pPr>
    </w:p>
    <w:p w14:paraId="17E7B7DE" w14:textId="46C356C2" w:rsidR="003A3DFE" w:rsidRPr="003A3DFE" w:rsidRDefault="003A3DFE" w:rsidP="003A3DFE">
      <w:pPr>
        <w:pStyle w:val="BodyText"/>
        <w:rPr>
          <w:lang w:val="en-MY"/>
        </w:rPr>
      </w:pPr>
      <w:r w:rsidRPr="003A3DFE">
        <w:rPr>
          <w:lang w:val="en-MY"/>
        </w:rPr>
        <w:t>Inside the Python Script node, several key steps were executed:</w:t>
      </w:r>
    </w:p>
    <w:p w14:paraId="2F85875B" w14:textId="77777777" w:rsidR="003A3DFE" w:rsidRPr="003A3DFE" w:rsidRDefault="003A3DFE" w:rsidP="003A3DFE">
      <w:pPr>
        <w:pStyle w:val="BodyText"/>
        <w:numPr>
          <w:ilvl w:val="0"/>
          <w:numId w:val="24"/>
        </w:numPr>
        <w:rPr>
          <w:lang w:val="en-MY"/>
        </w:rPr>
      </w:pPr>
      <w:r w:rsidRPr="003A3DFE">
        <w:rPr>
          <w:b/>
          <w:bCs/>
          <w:lang w:val="en-MY"/>
        </w:rPr>
        <w:t>Dataset Loading</w:t>
      </w:r>
      <w:r w:rsidRPr="003A3DFE">
        <w:rPr>
          <w:lang w:val="en-MY"/>
        </w:rPr>
        <w:t xml:space="preserve"> – The dataset is loaded from KNIME’s input table into a Pandas DataFrame. The email text is extracted as the input feature, while the email type is set as the target label for classification.</w:t>
      </w:r>
    </w:p>
    <w:p w14:paraId="30A68161" w14:textId="77777777" w:rsidR="003A3DFE" w:rsidRPr="003A3DFE" w:rsidRDefault="003A3DFE" w:rsidP="003A3DFE">
      <w:pPr>
        <w:pStyle w:val="BodyText"/>
        <w:numPr>
          <w:ilvl w:val="0"/>
          <w:numId w:val="24"/>
        </w:numPr>
        <w:rPr>
          <w:lang w:val="en-MY"/>
        </w:rPr>
      </w:pPr>
      <w:r w:rsidRPr="003A3DFE">
        <w:rPr>
          <w:b/>
          <w:bCs/>
          <w:lang w:val="en-MY"/>
        </w:rPr>
        <w:t>Text Tokenization</w:t>
      </w:r>
      <w:r w:rsidRPr="003A3DFE">
        <w:rPr>
          <w:lang w:val="en-MY"/>
        </w:rPr>
        <w:t xml:space="preserve"> – The Keras Tokenizer is applied to convert email text into numerical sequences. A vocabulary size of 10,000 is defined, and an &lt;OOV&gt; token is used to handle out-of-vocabulary words. The sequences are then padded or truncated to a fixed length of 200 tokens to maintain uniform input size for the LSTM model.</w:t>
      </w:r>
    </w:p>
    <w:p w14:paraId="7EBE3F79" w14:textId="0C29179C" w:rsidR="003A3DFE" w:rsidRPr="003A3DFE" w:rsidRDefault="003A3DFE" w:rsidP="003A3DFE">
      <w:pPr>
        <w:pStyle w:val="BodyText"/>
        <w:numPr>
          <w:ilvl w:val="0"/>
          <w:numId w:val="24"/>
        </w:numPr>
        <w:rPr>
          <w:lang w:val="en-MY"/>
        </w:rPr>
      </w:pPr>
      <w:r w:rsidRPr="003A3DFE">
        <w:rPr>
          <w:b/>
          <w:bCs/>
          <w:lang w:val="en-MY"/>
        </w:rPr>
        <w:t>Label Encoding</w:t>
      </w:r>
      <w:r w:rsidRPr="003A3DFE">
        <w:rPr>
          <w:lang w:val="en-MY"/>
        </w:rPr>
        <w:t xml:space="preserve"> – The LabelEncoder from scikit-learn encodes the text labels (e.g., “</w:t>
      </w:r>
      <w:r>
        <w:rPr>
          <w:lang w:val="en-MY"/>
        </w:rPr>
        <w:t>P</w:t>
      </w:r>
      <w:r w:rsidRPr="003A3DFE">
        <w:rPr>
          <w:lang w:val="en-MY"/>
        </w:rPr>
        <w:t>hishing</w:t>
      </w:r>
      <w:r>
        <w:rPr>
          <w:lang w:val="en-MY"/>
        </w:rPr>
        <w:t xml:space="preserve"> Email</w:t>
      </w:r>
      <w:r w:rsidRPr="003A3DFE">
        <w:rPr>
          <w:lang w:val="en-MY"/>
        </w:rPr>
        <w:t>”, “</w:t>
      </w:r>
      <w:r>
        <w:rPr>
          <w:lang w:val="en-MY"/>
        </w:rPr>
        <w:t>Safe Email</w:t>
      </w:r>
      <w:r w:rsidRPr="003A3DFE">
        <w:rPr>
          <w:lang w:val="en-MY"/>
        </w:rPr>
        <w:t>”) into binary numerical format for model training.</w:t>
      </w:r>
    </w:p>
    <w:p w14:paraId="639611F8" w14:textId="77777777" w:rsidR="003A3DFE" w:rsidRPr="003A3DFE" w:rsidRDefault="003A3DFE" w:rsidP="003A3DFE">
      <w:pPr>
        <w:pStyle w:val="BodyText"/>
        <w:numPr>
          <w:ilvl w:val="0"/>
          <w:numId w:val="24"/>
        </w:numPr>
        <w:rPr>
          <w:lang w:val="en-MY"/>
        </w:rPr>
      </w:pPr>
      <w:r w:rsidRPr="003A3DFE">
        <w:rPr>
          <w:b/>
          <w:bCs/>
          <w:lang w:val="en-MY"/>
        </w:rPr>
        <w:t>Data Splitting</w:t>
      </w:r>
      <w:r w:rsidRPr="003A3DFE">
        <w:rPr>
          <w:lang w:val="en-MY"/>
        </w:rPr>
        <w:t xml:space="preserve"> – The dataset is split into training (80%) and testing (20%) sets using train_test_split, with a fixed random seed to ensure reproducibility.</w:t>
      </w:r>
    </w:p>
    <w:p w14:paraId="0F3C519B" w14:textId="77777777" w:rsidR="003A3DFE" w:rsidRPr="003A3DFE" w:rsidRDefault="003A3DFE" w:rsidP="003A3DFE">
      <w:pPr>
        <w:pStyle w:val="BodyText"/>
        <w:numPr>
          <w:ilvl w:val="0"/>
          <w:numId w:val="24"/>
        </w:numPr>
        <w:rPr>
          <w:lang w:val="en-MY"/>
        </w:rPr>
      </w:pPr>
      <w:r w:rsidRPr="003A3DFE">
        <w:rPr>
          <w:b/>
          <w:bCs/>
          <w:lang w:val="en-MY"/>
        </w:rPr>
        <w:t>LSTM Model Construction</w:t>
      </w:r>
      <w:r w:rsidRPr="003A3DFE">
        <w:rPr>
          <w:lang w:val="en-MY"/>
        </w:rPr>
        <w:t xml:space="preserve"> – A Sequential Keras model is built with the following layers:</w:t>
      </w:r>
    </w:p>
    <w:p w14:paraId="18135A1D" w14:textId="77777777" w:rsidR="003A3DFE" w:rsidRPr="003A3DFE" w:rsidRDefault="003A3DFE" w:rsidP="003A3DFE">
      <w:pPr>
        <w:pStyle w:val="BodyText"/>
        <w:numPr>
          <w:ilvl w:val="0"/>
          <w:numId w:val="25"/>
        </w:numPr>
        <w:rPr>
          <w:lang w:val="en-MY"/>
        </w:rPr>
      </w:pPr>
      <w:r w:rsidRPr="003A3DFE">
        <w:rPr>
          <w:b/>
          <w:bCs/>
          <w:lang w:val="en-MY"/>
        </w:rPr>
        <w:t>Embedding layer</w:t>
      </w:r>
      <w:r w:rsidRPr="003A3DFE">
        <w:rPr>
          <w:lang w:val="en-MY"/>
        </w:rPr>
        <w:t xml:space="preserve"> to map tokenized words into dense vector representations.</w:t>
      </w:r>
    </w:p>
    <w:p w14:paraId="3974C3DB" w14:textId="77777777" w:rsidR="003A3DFE" w:rsidRPr="003A3DFE" w:rsidRDefault="003A3DFE" w:rsidP="003A3DFE">
      <w:pPr>
        <w:pStyle w:val="BodyText"/>
        <w:numPr>
          <w:ilvl w:val="0"/>
          <w:numId w:val="25"/>
        </w:numPr>
        <w:rPr>
          <w:lang w:val="en-MY"/>
        </w:rPr>
      </w:pPr>
      <w:r w:rsidRPr="003A3DFE">
        <w:rPr>
          <w:b/>
          <w:bCs/>
          <w:lang w:val="en-MY"/>
        </w:rPr>
        <w:t>LSTM layer</w:t>
      </w:r>
      <w:r w:rsidRPr="003A3DFE">
        <w:rPr>
          <w:lang w:val="en-MY"/>
        </w:rPr>
        <w:t xml:space="preserve"> with 64 units to capture sequential dependencies and contextual relationships in the text.</w:t>
      </w:r>
    </w:p>
    <w:p w14:paraId="4F8A80AC" w14:textId="77777777" w:rsidR="003A3DFE" w:rsidRPr="003A3DFE" w:rsidRDefault="003A3DFE" w:rsidP="003A3DFE">
      <w:pPr>
        <w:pStyle w:val="BodyText"/>
        <w:numPr>
          <w:ilvl w:val="0"/>
          <w:numId w:val="25"/>
        </w:numPr>
        <w:rPr>
          <w:lang w:val="en-MY"/>
        </w:rPr>
      </w:pPr>
      <w:r w:rsidRPr="003A3DFE">
        <w:rPr>
          <w:b/>
          <w:bCs/>
          <w:lang w:val="en-MY"/>
        </w:rPr>
        <w:lastRenderedPageBreak/>
        <w:t>Dense layer</w:t>
      </w:r>
      <w:r w:rsidRPr="003A3DFE">
        <w:rPr>
          <w:lang w:val="en-MY"/>
        </w:rPr>
        <w:t xml:space="preserve"> with ReLU activation for intermediate processing.</w:t>
      </w:r>
    </w:p>
    <w:p w14:paraId="0F7737B4" w14:textId="77777777" w:rsidR="003A3DFE" w:rsidRPr="003A3DFE" w:rsidRDefault="003A3DFE" w:rsidP="003A3DFE">
      <w:pPr>
        <w:pStyle w:val="BodyText"/>
        <w:numPr>
          <w:ilvl w:val="0"/>
          <w:numId w:val="25"/>
        </w:numPr>
        <w:rPr>
          <w:lang w:val="en-MY"/>
        </w:rPr>
      </w:pPr>
      <w:r w:rsidRPr="003A3DFE">
        <w:rPr>
          <w:b/>
          <w:bCs/>
          <w:lang w:val="en-MY"/>
        </w:rPr>
        <w:t>Output layer</w:t>
      </w:r>
      <w:r w:rsidRPr="003A3DFE">
        <w:rPr>
          <w:lang w:val="en-MY"/>
        </w:rPr>
        <w:t xml:space="preserve"> with sigmoid activation for binary classification.</w:t>
      </w:r>
    </w:p>
    <w:p w14:paraId="6BA0B979" w14:textId="77777777" w:rsidR="003A3DFE" w:rsidRPr="003A3DFE" w:rsidRDefault="003A3DFE" w:rsidP="003A3DFE">
      <w:pPr>
        <w:pStyle w:val="BodyText"/>
        <w:numPr>
          <w:ilvl w:val="0"/>
          <w:numId w:val="24"/>
        </w:numPr>
        <w:rPr>
          <w:lang w:val="en-MY"/>
        </w:rPr>
      </w:pPr>
      <w:r w:rsidRPr="003A3DFE">
        <w:rPr>
          <w:b/>
          <w:bCs/>
          <w:lang w:val="en-MY"/>
        </w:rPr>
        <w:t>Model Training</w:t>
      </w:r>
      <w:r w:rsidRPr="003A3DFE">
        <w:rPr>
          <w:lang w:val="en-MY"/>
        </w:rPr>
        <w:t xml:space="preserve"> – The model is compiled using binary cross-entropy loss and the Adam optimizer, then trained for three epochs with a batch size of 64. A 10% validation split is used during training to monitor performance.</w:t>
      </w:r>
    </w:p>
    <w:p w14:paraId="0FF842EF" w14:textId="77777777" w:rsidR="003A3DFE" w:rsidRPr="003A3DFE" w:rsidRDefault="003A3DFE" w:rsidP="003A3DFE">
      <w:pPr>
        <w:pStyle w:val="BodyText"/>
        <w:numPr>
          <w:ilvl w:val="0"/>
          <w:numId w:val="24"/>
        </w:numPr>
        <w:rPr>
          <w:lang w:val="en-MY"/>
        </w:rPr>
      </w:pPr>
      <w:r w:rsidRPr="003A3DFE">
        <w:rPr>
          <w:b/>
          <w:bCs/>
          <w:lang w:val="en-MY"/>
        </w:rPr>
        <w:t>Evaluation and Prediction</w:t>
      </w:r>
      <w:r w:rsidRPr="003A3DFE">
        <w:rPr>
          <w:lang w:val="en-MY"/>
        </w:rPr>
        <w:t xml:space="preserve"> – The trained model predicts on the test set, and predictions are converted to binary class labels based on a 0.5 probability threshold. The results are evaluated using:</w:t>
      </w:r>
    </w:p>
    <w:p w14:paraId="422C748F" w14:textId="77777777" w:rsidR="003A3DFE" w:rsidRPr="003A3DFE" w:rsidRDefault="003A3DFE" w:rsidP="003A3DFE">
      <w:pPr>
        <w:pStyle w:val="BodyText"/>
        <w:numPr>
          <w:ilvl w:val="0"/>
          <w:numId w:val="26"/>
        </w:numPr>
        <w:rPr>
          <w:lang w:val="en-MY"/>
        </w:rPr>
      </w:pPr>
      <w:r w:rsidRPr="003A3DFE">
        <w:rPr>
          <w:b/>
          <w:bCs/>
          <w:lang w:val="en-MY"/>
        </w:rPr>
        <w:t>Classification Report</w:t>
      </w:r>
      <w:r w:rsidRPr="003A3DFE">
        <w:rPr>
          <w:lang w:val="en-MY"/>
        </w:rPr>
        <w:t xml:space="preserve"> (precision, recall, F1-score, and support for each class).</w:t>
      </w:r>
    </w:p>
    <w:p w14:paraId="4DA54FAC" w14:textId="03D204EE" w:rsidR="00586F1E" w:rsidRDefault="003A3DFE" w:rsidP="00143086">
      <w:pPr>
        <w:pStyle w:val="BodyText"/>
        <w:numPr>
          <w:ilvl w:val="0"/>
          <w:numId w:val="26"/>
        </w:numPr>
        <w:rPr>
          <w:lang w:val="en-MY"/>
        </w:rPr>
      </w:pPr>
      <w:r w:rsidRPr="003A3DFE">
        <w:rPr>
          <w:b/>
          <w:bCs/>
          <w:lang w:val="en-MY"/>
        </w:rPr>
        <w:t>Confusion Matrix</w:t>
      </w:r>
      <w:r w:rsidRPr="003A3DFE">
        <w:rPr>
          <w:lang w:val="en-MY"/>
        </w:rPr>
        <w:t xml:space="preserve"> showing actual versus predicted classifications.</w:t>
      </w:r>
    </w:p>
    <w:p w14:paraId="06C10261" w14:textId="77777777" w:rsidR="003A3DFE" w:rsidRDefault="003A3DFE" w:rsidP="003A3DFE">
      <w:pPr>
        <w:pStyle w:val="BodyText"/>
      </w:pPr>
    </w:p>
    <w:p w14:paraId="6D68AFDC" w14:textId="7DA57007" w:rsidR="00586F1E" w:rsidRDefault="003A3DFE" w:rsidP="00D177FB">
      <w:pPr>
        <w:pStyle w:val="BodyText"/>
        <w:ind w:firstLine="720"/>
      </w:pPr>
      <w:r w:rsidRPr="003A3DFE">
        <w:t xml:space="preserve">The output from the Python Script node is directed to the </w:t>
      </w:r>
      <w:r w:rsidRPr="003A3DFE">
        <w:rPr>
          <w:b/>
          <w:bCs/>
        </w:rPr>
        <w:t>Table View</w:t>
      </w:r>
      <w:r w:rsidRPr="003A3DFE">
        <w:t xml:space="preserve"> node in KNIME, which displays the classification metrics for further analysis. This LSTM workflow enables effective phishing email detection by leveraging sequential modeling capabilities, allowing the system to capture patterns in the wording and structure of phishing content that traditional machine learning models may miss.</w:t>
      </w:r>
    </w:p>
    <w:p w14:paraId="52CF6FCC" w14:textId="77777777" w:rsidR="00586F1E" w:rsidRDefault="00586F1E" w:rsidP="00143086">
      <w:pPr>
        <w:pStyle w:val="BodyText"/>
      </w:pPr>
    </w:p>
    <w:p w14:paraId="077A21B6" w14:textId="1FAF8BC6" w:rsidR="00586F1E" w:rsidRDefault="00D177FB" w:rsidP="00D177FB">
      <w:pPr>
        <w:pStyle w:val="BodyText"/>
        <w:jc w:val="center"/>
      </w:pPr>
      <w:r>
        <w:rPr>
          <w:noProof/>
        </w:rPr>
        <w:drawing>
          <wp:inline distT="0" distB="0" distL="0" distR="0" wp14:anchorId="2B7FABB5" wp14:editId="31E9F2CA">
            <wp:extent cx="1483940" cy="3530600"/>
            <wp:effectExtent l="0" t="0" r="2540" b="0"/>
            <wp:docPr id="1563161816" name="Picture 11" descr="A diagram of a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161816" name="Picture 11" descr="A diagram of a program&#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05564" cy="3582049"/>
                    </a:xfrm>
                    <a:prstGeom prst="rect">
                      <a:avLst/>
                    </a:prstGeom>
                    <a:noFill/>
                    <a:ln>
                      <a:noFill/>
                    </a:ln>
                  </pic:spPr>
                </pic:pic>
              </a:graphicData>
            </a:graphic>
          </wp:inline>
        </w:drawing>
      </w:r>
    </w:p>
    <w:p w14:paraId="38105771" w14:textId="617DC48B" w:rsidR="00D177FB" w:rsidRPr="00D177FB" w:rsidRDefault="00D177FB" w:rsidP="00D177FB">
      <w:pPr>
        <w:pStyle w:val="BodyText"/>
        <w:jc w:val="center"/>
        <w:rPr>
          <w:b/>
          <w:bCs/>
        </w:rPr>
      </w:pPr>
      <w:bookmarkStart w:id="125" w:name="_Hlk205769793"/>
      <w:r w:rsidRPr="00D177FB">
        <w:rPr>
          <w:b/>
          <w:bCs/>
        </w:rPr>
        <w:t>Figure 4</w:t>
      </w:r>
      <w:r>
        <w:rPr>
          <w:b/>
          <w:bCs/>
        </w:rPr>
        <w:t>1</w:t>
      </w:r>
      <w:r w:rsidRPr="00D177FB">
        <w:rPr>
          <w:b/>
          <w:bCs/>
        </w:rPr>
        <w:t>: Flowchart of LSTM</w:t>
      </w:r>
      <w:r w:rsidR="00B81A71">
        <w:rPr>
          <w:b/>
          <w:bCs/>
        </w:rPr>
        <w:t xml:space="preserve"> Learning</w:t>
      </w:r>
      <w:r w:rsidRPr="00D177FB">
        <w:rPr>
          <w:b/>
          <w:bCs/>
        </w:rPr>
        <w:t xml:space="preserve"> </w:t>
      </w:r>
    </w:p>
    <w:bookmarkEnd w:id="125"/>
    <w:p w14:paraId="38C4911A" w14:textId="77777777" w:rsidR="00586F1E" w:rsidRDefault="00586F1E" w:rsidP="00143086">
      <w:pPr>
        <w:pStyle w:val="BodyText"/>
      </w:pPr>
    </w:p>
    <w:p w14:paraId="5AC4DF69" w14:textId="77777777" w:rsidR="00586F1E" w:rsidRDefault="00586F1E" w:rsidP="00143086">
      <w:pPr>
        <w:pStyle w:val="BodyText"/>
      </w:pPr>
    </w:p>
    <w:p w14:paraId="1B4FFB9E" w14:textId="1439E361" w:rsidR="00586F1E" w:rsidRDefault="00D177FB" w:rsidP="00D950FB">
      <w:pPr>
        <w:pStyle w:val="Heading3"/>
      </w:pPr>
      <w:bookmarkStart w:id="126" w:name="_Toc205766719"/>
      <w:r>
        <w:t>SVM + LSTM</w:t>
      </w:r>
      <w:bookmarkEnd w:id="126"/>
    </w:p>
    <w:p w14:paraId="24D27EFA" w14:textId="2C99E2EC" w:rsidR="00504EAE" w:rsidRPr="00504EAE" w:rsidRDefault="00504EAE" w:rsidP="00504EAE">
      <w:pPr>
        <w:pStyle w:val="Heading3"/>
      </w:pPr>
      <w:bookmarkStart w:id="127" w:name="_Toc205766720"/>
      <w:r>
        <w:t>Summary</w:t>
      </w:r>
      <w:bookmarkEnd w:id="127"/>
    </w:p>
    <w:p w14:paraId="7DB99A36" w14:textId="77777777" w:rsidR="00D177FB" w:rsidRPr="00D177FB" w:rsidRDefault="00D177FB" w:rsidP="00D177FB">
      <w:pPr>
        <w:pStyle w:val="BodyText2"/>
      </w:pPr>
    </w:p>
    <w:p w14:paraId="470890FD" w14:textId="77777777" w:rsidR="00586F1E" w:rsidRDefault="00586F1E" w:rsidP="00143086">
      <w:pPr>
        <w:pStyle w:val="BodyText"/>
      </w:pPr>
    </w:p>
    <w:p w14:paraId="189E42ED" w14:textId="77777777" w:rsidR="00586F1E" w:rsidRDefault="00586F1E" w:rsidP="00143086">
      <w:pPr>
        <w:pStyle w:val="BodyText"/>
      </w:pPr>
    </w:p>
    <w:p w14:paraId="015A123D" w14:textId="77777777" w:rsidR="00586F1E" w:rsidRDefault="00586F1E" w:rsidP="00143086">
      <w:pPr>
        <w:pStyle w:val="BodyText"/>
      </w:pPr>
    </w:p>
    <w:p w14:paraId="5DD48979" w14:textId="77777777" w:rsidR="00586F1E" w:rsidRDefault="00586F1E" w:rsidP="00143086">
      <w:pPr>
        <w:pStyle w:val="BodyText"/>
      </w:pPr>
    </w:p>
    <w:p w14:paraId="75DCDB41" w14:textId="77777777" w:rsidR="00586F1E" w:rsidRDefault="00586F1E" w:rsidP="00143086">
      <w:pPr>
        <w:pStyle w:val="BodyText"/>
      </w:pPr>
    </w:p>
    <w:p w14:paraId="48743847" w14:textId="5823A1FC" w:rsidR="00143086" w:rsidRDefault="00F90504" w:rsidP="00143086">
      <w:pPr>
        <w:pStyle w:val="Heading1"/>
      </w:pPr>
      <w:bookmarkStart w:id="128" w:name="_Toc205766721"/>
      <w:r>
        <w:t>TESTING AND ANALYSIS</w:t>
      </w:r>
      <w:bookmarkEnd w:id="128"/>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29" w:name="_Toc112842574"/>
      <w:bookmarkStart w:id="130" w:name="_Toc205766722"/>
      <w:r>
        <w:t>Introduction</w:t>
      </w:r>
      <w:bookmarkEnd w:id="129"/>
      <w:bookmarkEnd w:id="130"/>
    </w:p>
    <w:p w14:paraId="3CD2BEC0" w14:textId="52C558EF" w:rsidR="00166C4B" w:rsidRDefault="005E1A49" w:rsidP="003A6448">
      <w:pPr>
        <w:pStyle w:val="Heading2"/>
      </w:pPr>
      <w:bookmarkStart w:id="131" w:name="_Toc112842575"/>
      <w:bookmarkStart w:id="132" w:name="_Toc205766723"/>
      <w:r>
        <w:t>Result and Analysis</w:t>
      </w:r>
      <w:bookmarkEnd w:id="131"/>
      <w:bookmarkEnd w:id="132"/>
    </w:p>
    <w:p w14:paraId="21514074" w14:textId="6B9AE2C7" w:rsidR="00143086" w:rsidRDefault="003A6448" w:rsidP="003A6448">
      <w:pPr>
        <w:pStyle w:val="Heading2"/>
      </w:pPr>
      <w:bookmarkStart w:id="133" w:name="_Toc205766724"/>
      <w:r>
        <w:t>Summary</w:t>
      </w:r>
      <w:bookmarkEnd w:id="133"/>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34" w:name="_Toc112842577"/>
      <w:bookmarkStart w:id="135" w:name="_Toc205766725"/>
      <w:r>
        <w:t>CONCLUSION</w:t>
      </w:r>
      <w:bookmarkEnd w:id="134"/>
      <w:bookmarkEnd w:id="135"/>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36" w:name="_Toc112842578"/>
      <w:bookmarkStart w:id="137" w:name="_Toc205766726"/>
      <w:r>
        <w:t>Introduction</w:t>
      </w:r>
      <w:bookmarkEnd w:id="136"/>
      <w:bookmarkEnd w:id="137"/>
    </w:p>
    <w:p w14:paraId="2C658D77" w14:textId="66235F7B" w:rsidR="00BA78B3" w:rsidRPr="002E1E11" w:rsidRDefault="00361372" w:rsidP="003A6448">
      <w:pPr>
        <w:pStyle w:val="Heading2"/>
      </w:pPr>
      <w:bookmarkStart w:id="138" w:name="_Toc112842579"/>
      <w:bookmarkStart w:id="139" w:name="_Toc205766727"/>
      <w:r>
        <w:t>Project Summar</w:t>
      </w:r>
      <w:r w:rsidR="00D64956">
        <w:t>ization</w:t>
      </w:r>
      <w:bookmarkEnd w:id="138"/>
      <w:bookmarkEnd w:id="139"/>
    </w:p>
    <w:p w14:paraId="6170B5E7" w14:textId="5980C8A6" w:rsidR="00361372" w:rsidRDefault="00361372" w:rsidP="00361372">
      <w:pPr>
        <w:pStyle w:val="Heading2"/>
      </w:pPr>
      <w:bookmarkStart w:id="140" w:name="_Toc112842580"/>
      <w:bookmarkStart w:id="141" w:name="_Toc205766728"/>
      <w:r>
        <w:t>Project Contribution</w:t>
      </w:r>
      <w:bookmarkEnd w:id="140"/>
      <w:bookmarkEnd w:id="141"/>
    </w:p>
    <w:p w14:paraId="0158E497" w14:textId="4D38BC1D" w:rsidR="00D64956" w:rsidRDefault="00D64956" w:rsidP="00D64956">
      <w:pPr>
        <w:pStyle w:val="Heading2"/>
      </w:pPr>
      <w:bookmarkStart w:id="142" w:name="_Toc112842581"/>
      <w:bookmarkStart w:id="143" w:name="_Toc205766729"/>
      <w:r>
        <w:t>Project Limitation</w:t>
      </w:r>
      <w:bookmarkEnd w:id="142"/>
      <w:bookmarkEnd w:id="143"/>
    </w:p>
    <w:p w14:paraId="6B9CA25F" w14:textId="1D3FDF45" w:rsidR="00361372" w:rsidRDefault="00361372" w:rsidP="00361372">
      <w:pPr>
        <w:pStyle w:val="Heading2"/>
      </w:pPr>
      <w:bookmarkStart w:id="144" w:name="_Toc112842582"/>
      <w:bookmarkStart w:id="145" w:name="_Toc205766730"/>
      <w:r>
        <w:t>Future Work</w:t>
      </w:r>
      <w:r w:rsidR="00D64956">
        <w:t>s</w:t>
      </w:r>
      <w:bookmarkEnd w:id="144"/>
      <w:bookmarkEnd w:id="145"/>
    </w:p>
    <w:p w14:paraId="538B4CC3" w14:textId="51D7D692" w:rsidR="00361372" w:rsidRDefault="003A6448" w:rsidP="00361372">
      <w:pPr>
        <w:pStyle w:val="Heading2"/>
      </w:pPr>
      <w:bookmarkStart w:id="146" w:name="_Toc205766731"/>
      <w:r>
        <w:t>Summary</w:t>
      </w:r>
      <w:bookmarkEnd w:id="146"/>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47" w:name="_Toc112842584"/>
      <w:bookmarkStart w:id="148" w:name="_Toc205766732"/>
      <w:r>
        <w:t>references</w:t>
      </w:r>
      <w:bookmarkEnd w:id="147"/>
      <w:bookmarkEnd w:id="148"/>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bookmarkStart w:id="149" w:name="_Toc205766733"/>
      <w:r w:rsidRPr="00F90504">
        <w:lastRenderedPageBreak/>
        <w:t>Bibliography</w:t>
      </w:r>
      <w:bookmarkEnd w:id="149"/>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bookmarkStart w:id="150" w:name="_Toc205766734"/>
      <w:r>
        <w:lastRenderedPageBreak/>
        <w:t>APPENDICES</w:t>
      </w:r>
      <w:bookmarkEnd w:id="150"/>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B0A37F" w14:textId="77777777" w:rsidR="007F4762" w:rsidRDefault="007F4762" w:rsidP="00FB3F61">
      <w:r>
        <w:separator/>
      </w:r>
    </w:p>
  </w:endnote>
  <w:endnote w:type="continuationSeparator" w:id="0">
    <w:p w14:paraId="22342C01" w14:textId="77777777" w:rsidR="007F4762" w:rsidRDefault="007F4762"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C3B7EC" w14:textId="77777777" w:rsidR="007F4762" w:rsidRDefault="007F4762" w:rsidP="00FB3F61">
      <w:r>
        <w:separator/>
      </w:r>
    </w:p>
  </w:footnote>
  <w:footnote w:type="continuationSeparator" w:id="0">
    <w:p w14:paraId="7487CCB3" w14:textId="77777777" w:rsidR="007F4762" w:rsidRDefault="007F4762"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C57484"/>
    <w:multiLevelType w:val="multilevel"/>
    <w:tmpl w:val="6CEAB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D11A21"/>
    <w:multiLevelType w:val="hybridMultilevel"/>
    <w:tmpl w:val="57FE233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 w15:restartNumberingAfterBreak="0">
    <w:nsid w:val="15BF7898"/>
    <w:multiLevelType w:val="hybridMultilevel"/>
    <w:tmpl w:val="5F0496B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6"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9"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0"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1"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2"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3"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5" w15:restartNumberingAfterBreak="0">
    <w:nsid w:val="54783525"/>
    <w:multiLevelType w:val="hybridMultilevel"/>
    <w:tmpl w:val="22461DCC"/>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58184E71"/>
    <w:multiLevelType w:val="hybridMultilevel"/>
    <w:tmpl w:val="6DAA98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7"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20" w15:restartNumberingAfterBreak="0">
    <w:nsid w:val="62727F77"/>
    <w:multiLevelType w:val="multilevel"/>
    <w:tmpl w:val="8E9A2A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22"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471689D"/>
    <w:multiLevelType w:val="hybridMultilevel"/>
    <w:tmpl w:val="59F2F8D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5"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8"/>
  </w:num>
  <w:num w:numId="2" w16cid:durableId="2009743652">
    <w:abstractNumId w:val="17"/>
  </w:num>
  <w:num w:numId="3" w16cid:durableId="284889324">
    <w:abstractNumId w:val="2"/>
  </w:num>
  <w:num w:numId="4" w16cid:durableId="1870141536">
    <w:abstractNumId w:val="7"/>
  </w:num>
  <w:num w:numId="5" w16cid:durableId="1061713418">
    <w:abstractNumId w:val="13"/>
  </w:num>
  <w:num w:numId="6" w16cid:durableId="1237983589">
    <w:abstractNumId w:val="10"/>
  </w:num>
  <w:num w:numId="7" w16cid:durableId="284507633">
    <w:abstractNumId w:val="24"/>
  </w:num>
  <w:num w:numId="8" w16cid:durableId="1089233411">
    <w:abstractNumId w:val="11"/>
  </w:num>
  <w:num w:numId="9" w16cid:durableId="1331448695">
    <w:abstractNumId w:val="16"/>
  </w:num>
  <w:num w:numId="10" w16cid:durableId="1767653750">
    <w:abstractNumId w:val="22"/>
  </w:num>
  <w:num w:numId="11" w16cid:durableId="1466973413">
    <w:abstractNumId w:val="6"/>
  </w:num>
  <w:num w:numId="12" w16cid:durableId="274217044">
    <w:abstractNumId w:val="5"/>
  </w:num>
  <w:num w:numId="13" w16cid:durableId="617033170">
    <w:abstractNumId w:val="25"/>
  </w:num>
  <w:num w:numId="14" w16cid:durableId="296375956">
    <w:abstractNumId w:val="9"/>
  </w:num>
  <w:num w:numId="15" w16cid:durableId="1557474992">
    <w:abstractNumId w:val="12"/>
  </w:num>
  <w:num w:numId="16" w16cid:durableId="1640769958">
    <w:abstractNumId w:val="1"/>
  </w:num>
  <w:num w:numId="17" w16cid:durableId="1399014256">
    <w:abstractNumId w:val="19"/>
  </w:num>
  <w:num w:numId="18" w16cid:durableId="1134719836">
    <w:abstractNumId w:val="14"/>
  </w:num>
  <w:num w:numId="19" w16cid:durableId="86653734">
    <w:abstractNumId w:val="21"/>
  </w:num>
  <w:num w:numId="20" w16cid:durableId="856499804">
    <w:abstractNumId w:val="18"/>
  </w:num>
  <w:num w:numId="21" w16cid:durableId="1188760392">
    <w:abstractNumId w:val="23"/>
  </w:num>
  <w:num w:numId="22" w16cid:durableId="280890057">
    <w:abstractNumId w:val="0"/>
  </w:num>
  <w:num w:numId="23" w16cid:durableId="596207506">
    <w:abstractNumId w:val="4"/>
  </w:num>
  <w:num w:numId="24" w16cid:durableId="653487510">
    <w:abstractNumId w:val="20"/>
  </w:num>
  <w:num w:numId="25" w16cid:durableId="1167554781">
    <w:abstractNumId w:val="3"/>
  </w:num>
  <w:num w:numId="26" w16cid:durableId="2035573007">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1F38"/>
    <w:rsid w:val="00002DD0"/>
    <w:rsid w:val="00011EC8"/>
    <w:rsid w:val="00016E58"/>
    <w:rsid w:val="00017442"/>
    <w:rsid w:val="00017D0E"/>
    <w:rsid w:val="00020535"/>
    <w:rsid w:val="0002199E"/>
    <w:rsid w:val="00024A7C"/>
    <w:rsid w:val="000267F4"/>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77924"/>
    <w:rsid w:val="00083A91"/>
    <w:rsid w:val="000855BB"/>
    <w:rsid w:val="00091534"/>
    <w:rsid w:val="000940DD"/>
    <w:rsid w:val="00094522"/>
    <w:rsid w:val="000963D9"/>
    <w:rsid w:val="0009749E"/>
    <w:rsid w:val="000A0B81"/>
    <w:rsid w:val="000A2C82"/>
    <w:rsid w:val="000A2E8F"/>
    <w:rsid w:val="000A399C"/>
    <w:rsid w:val="000B0FC5"/>
    <w:rsid w:val="000B42D1"/>
    <w:rsid w:val="000B4728"/>
    <w:rsid w:val="000B48AC"/>
    <w:rsid w:val="000B6C7E"/>
    <w:rsid w:val="000C1152"/>
    <w:rsid w:val="000C3A0F"/>
    <w:rsid w:val="000C3B70"/>
    <w:rsid w:val="000C573E"/>
    <w:rsid w:val="000C6017"/>
    <w:rsid w:val="000C60E2"/>
    <w:rsid w:val="000D0C01"/>
    <w:rsid w:val="000D182E"/>
    <w:rsid w:val="000D2D9B"/>
    <w:rsid w:val="000D4731"/>
    <w:rsid w:val="000D636E"/>
    <w:rsid w:val="000E4AD5"/>
    <w:rsid w:val="000F33B0"/>
    <w:rsid w:val="000F43FF"/>
    <w:rsid w:val="000F5519"/>
    <w:rsid w:val="000F743D"/>
    <w:rsid w:val="001000EB"/>
    <w:rsid w:val="0010046D"/>
    <w:rsid w:val="00100723"/>
    <w:rsid w:val="00110C16"/>
    <w:rsid w:val="00110CE8"/>
    <w:rsid w:val="001134E8"/>
    <w:rsid w:val="001246CD"/>
    <w:rsid w:val="00125F40"/>
    <w:rsid w:val="00132932"/>
    <w:rsid w:val="001347BA"/>
    <w:rsid w:val="00135DBB"/>
    <w:rsid w:val="00141697"/>
    <w:rsid w:val="001420B3"/>
    <w:rsid w:val="00143086"/>
    <w:rsid w:val="00146257"/>
    <w:rsid w:val="00150AF7"/>
    <w:rsid w:val="00153B02"/>
    <w:rsid w:val="00153C52"/>
    <w:rsid w:val="00154233"/>
    <w:rsid w:val="0015510E"/>
    <w:rsid w:val="00155553"/>
    <w:rsid w:val="00156442"/>
    <w:rsid w:val="001645ED"/>
    <w:rsid w:val="00165AE5"/>
    <w:rsid w:val="00166C4B"/>
    <w:rsid w:val="00175293"/>
    <w:rsid w:val="001753A0"/>
    <w:rsid w:val="001802CE"/>
    <w:rsid w:val="00180C0B"/>
    <w:rsid w:val="001942F6"/>
    <w:rsid w:val="00197883"/>
    <w:rsid w:val="00197D20"/>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C7147"/>
    <w:rsid w:val="001D25AA"/>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2BF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855CF"/>
    <w:rsid w:val="00292CA7"/>
    <w:rsid w:val="00293C5A"/>
    <w:rsid w:val="002957E1"/>
    <w:rsid w:val="002974C9"/>
    <w:rsid w:val="002A0AF6"/>
    <w:rsid w:val="002A4E78"/>
    <w:rsid w:val="002A655F"/>
    <w:rsid w:val="002B00A0"/>
    <w:rsid w:val="002B181E"/>
    <w:rsid w:val="002B278A"/>
    <w:rsid w:val="002B4050"/>
    <w:rsid w:val="002B4E6D"/>
    <w:rsid w:val="002C4D98"/>
    <w:rsid w:val="002C59AD"/>
    <w:rsid w:val="002C70BB"/>
    <w:rsid w:val="002D0840"/>
    <w:rsid w:val="002D19A2"/>
    <w:rsid w:val="002D271B"/>
    <w:rsid w:val="002E182C"/>
    <w:rsid w:val="002E19D0"/>
    <w:rsid w:val="002E1E11"/>
    <w:rsid w:val="002E316C"/>
    <w:rsid w:val="002E617F"/>
    <w:rsid w:val="002F2254"/>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3975"/>
    <w:rsid w:val="003549FD"/>
    <w:rsid w:val="0035773C"/>
    <w:rsid w:val="003579B6"/>
    <w:rsid w:val="00357AD1"/>
    <w:rsid w:val="003611FF"/>
    <w:rsid w:val="00361372"/>
    <w:rsid w:val="0036278A"/>
    <w:rsid w:val="00364E5D"/>
    <w:rsid w:val="00365189"/>
    <w:rsid w:val="00366162"/>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3DFE"/>
    <w:rsid w:val="003A5568"/>
    <w:rsid w:val="003A6448"/>
    <w:rsid w:val="003B12A9"/>
    <w:rsid w:val="003B228A"/>
    <w:rsid w:val="003B4248"/>
    <w:rsid w:val="003B6F7F"/>
    <w:rsid w:val="003C2F8B"/>
    <w:rsid w:val="003C4D2C"/>
    <w:rsid w:val="003C68FD"/>
    <w:rsid w:val="003D123A"/>
    <w:rsid w:val="003D460E"/>
    <w:rsid w:val="003D4F64"/>
    <w:rsid w:val="003D6F8C"/>
    <w:rsid w:val="003E67DA"/>
    <w:rsid w:val="003E681F"/>
    <w:rsid w:val="003F4119"/>
    <w:rsid w:val="003F413B"/>
    <w:rsid w:val="003F4634"/>
    <w:rsid w:val="00400748"/>
    <w:rsid w:val="00402DAB"/>
    <w:rsid w:val="00403770"/>
    <w:rsid w:val="00403BD6"/>
    <w:rsid w:val="0040440B"/>
    <w:rsid w:val="00404528"/>
    <w:rsid w:val="0040473D"/>
    <w:rsid w:val="004061C6"/>
    <w:rsid w:val="00407083"/>
    <w:rsid w:val="0041026D"/>
    <w:rsid w:val="00410DBC"/>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47DE"/>
    <w:rsid w:val="00456817"/>
    <w:rsid w:val="00456FC3"/>
    <w:rsid w:val="00457181"/>
    <w:rsid w:val="004573BD"/>
    <w:rsid w:val="00462569"/>
    <w:rsid w:val="00462861"/>
    <w:rsid w:val="004725AF"/>
    <w:rsid w:val="00473029"/>
    <w:rsid w:val="004738D7"/>
    <w:rsid w:val="00475831"/>
    <w:rsid w:val="004844B7"/>
    <w:rsid w:val="004852F5"/>
    <w:rsid w:val="004857EF"/>
    <w:rsid w:val="0048642C"/>
    <w:rsid w:val="00486F37"/>
    <w:rsid w:val="00487163"/>
    <w:rsid w:val="00487B2D"/>
    <w:rsid w:val="0049128B"/>
    <w:rsid w:val="00491B54"/>
    <w:rsid w:val="00492B11"/>
    <w:rsid w:val="0049334E"/>
    <w:rsid w:val="004A5737"/>
    <w:rsid w:val="004A5CC3"/>
    <w:rsid w:val="004A5F6D"/>
    <w:rsid w:val="004A64CE"/>
    <w:rsid w:val="004B305D"/>
    <w:rsid w:val="004B3B57"/>
    <w:rsid w:val="004B4A85"/>
    <w:rsid w:val="004B4D2A"/>
    <w:rsid w:val="004B76E2"/>
    <w:rsid w:val="004B7B21"/>
    <w:rsid w:val="004C04AA"/>
    <w:rsid w:val="004C0EC0"/>
    <w:rsid w:val="004C7433"/>
    <w:rsid w:val="004D1892"/>
    <w:rsid w:val="004D264B"/>
    <w:rsid w:val="004D3184"/>
    <w:rsid w:val="004D33F3"/>
    <w:rsid w:val="004D523C"/>
    <w:rsid w:val="004E00B8"/>
    <w:rsid w:val="004E4372"/>
    <w:rsid w:val="004E68BB"/>
    <w:rsid w:val="004F129F"/>
    <w:rsid w:val="004F349E"/>
    <w:rsid w:val="00501536"/>
    <w:rsid w:val="00501BCE"/>
    <w:rsid w:val="00504EA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47C05"/>
    <w:rsid w:val="00555393"/>
    <w:rsid w:val="0056153B"/>
    <w:rsid w:val="005617E5"/>
    <w:rsid w:val="005664D5"/>
    <w:rsid w:val="00573237"/>
    <w:rsid w:val="00574A72"/>
    <w:rsid w:val="0057777C"/>
    <w:rsid w:val="005777D3"/>
    <w:rsid w:val="00582133"/>
    <w:rsid w:val="00583D55"/>
    <w:rsid w:val="00586F1E"/>
    <w:rsid w:val="005937F9"/>
    <w:rsid w:val="00596EBE"/>
    <w:rsid w:val="005B0A36"/>
    <w:rsid w:val="005B462D"/>
    <w:rsid w:val="005B5FBD"/>
    <w:rsid w:val="005B65AF"/>
    <w:rsid w:val="005B6E46"/>
    <w:rsid w:val="005C0030"/>
    <w:rsid w:val="005C04B4"/>
    <w:rsid w:val="005C1143"/>
    <w:rsid w:val="005C3BF6"/>
    <w:rsid w:val="005C485D"/>
    <w:rsid w:val="005C5849"/>
    <w:rsid w:val="005C6A9B"/>
    <w:rsid w:val="005D1DDD"/>
    <w:rsid w:val="005E1A49"/>
    <w:rsid w:val="005E3B39"/>
    <w:rsid w:val="005E3D07"/>
    <w:rsid w:val="005E7BA4"/>
    <w:rsid w:val="005F3FB9"/>
    <w:rsid w:val="005F6367"/>
    <w:rsid w:val="005F6894"/>
    <w:rsid w:val="005F751F"/>
    <w:rsid w:val="00606366"/>
    <w:rsid w:val="00610181"/>
    <w:rsid w:val="006105B6"/>
    <w:rsid w:val="006118D6"/>
    <w:rsid w:val="00614263"/>
    <w:rsid w:val="0061621B"/>
    <w:rsid w:val="0062673C"/>
    <w:rsid w:val="00627BE9"/>
    <w:rsid w:val="00632BC8"/>
    <w:rsid w:val="00646B43"/>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D71A3"/>
    <w:rsid w:val="006E0C09"/>
    <w:rsid w:val="006E1941"/>
    <w:rsid w:val="006E2C23"/>
    <w:rsid w:val="006E3019"/>
    <w:rsid w:val="006E4E5F"/>
    <w:rsid w:val="006E5954"/>
    <w:rsid w:val="006F2EFD"/>
    <w:rsid w:val="00700595"/>
    <w:rsid w:val="00703173"/>
    <w:rsid w:val="00703523"/>
    <w:rsid w:val="00713F8B"/>
    <w:rsid w:val="00715F6F"/>
    <w:rsid w:val="00716C14"/>
    <w:rsid w:val="00720009"/>
    <w:rsid w:val="007203A0"/>
    <w:rsid w:val="007257D1"/>
    <w:rsid w:val="00725CE8"/>
    <w:rsid w:val="00727CCE"/>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B7C7D"/>
    <w:rsid w:val="007C2EA2"/>
    <w:rsid w:val="007C5E88"/>
    <w:rsid w:val="007C6455"/>
    <w:rsid w:val="007C675D"/>
    <w:rsid w:val="007C6A22"/>
    <w:rsid w:val="007D000F"/>
    <w:rsid w:val="007E0AF3"/>
    <w:rsid w:val="007E52E4"/>
    <w:rsid w:val="007F19A1"/>
    <w:rsid w:val="007F1D93"/>
    <w:rsid w:val="007F210D"/>
    <w:rsid w:val="007F3D8E"/>
    <w:rsid w:val="007F4762"/>
    <w:rsid w:val="00800D99"/>
    <w:rsid w:val="00800EF4"/>
    <w:rsid w:val="00803C14"/>
    <w:rsid w:val="00810B8C"/>
    <w:rsid w:val="00812223"/>
    <w:rsid w:val="00813F4A"/>
    <w:rsid w:val="00822869"/>
    <w:rsid w:val="008279E1"/>
    <w:rsid w:val="00833D8E"/>
    <w:rsid w:val="008363F1"/>
    <w:rsid w:val="008375B9"/>
    <w:rsid w:val="00840FEC"/>
    <w:rsid w:val="00841B9E"/>
    <w:rsid w:val="00842E50"/>
    <w:rsid w:val="0084626E"/>
    <w:rsid w:val="00846722"/>
    <w:rsid w:val="00846E4C"/>
    <w:rsid w:val="00861490"/>
    <w:rsid w:val="0086633F"/>
    <w:rsid w:val="00867BCD"/>
    <w:rsid w:val="00876210"/>
    <w:rsid w:val="0087761A"/>
    <w:rsid w:val="00886E2A"/>
    <w:rsid w:val="008873A1"/>
    <w:rsid w:val="00890A49"/>
    <w:rsid w:val="008912DD"/>
    <w:rsid w:val="008917EE"/>
    <w:rsid w:val="00892818"/>
    <w:rsid w:val="00892EB0"/>
    <w:rsid w:val="008937F6"/>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57899"/>
    <w:rsid w:val="009661A7"/>
    <w:rsid w:val="00967AE8"/>
    <w:rsid w:val="00967EF7"/>
    <w:rsid w:val="009720A6"/>
    <w:rsid w:val="009835F2"/>
    <w:rsid w:val="00990FA4"/>
    <w:rsid w:val="009934AB"/>
    <w:rsid w:val="00995476"/>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00C2"/>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469E"/>
    <w:rsid w:val="00AF6E23"/>
    <w:rsid w:val="00AF72B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0A30"/>
    <w:rsid w:val="00B7180A"/>
    <w:rsid w:val="00B7286D"/>
    <w:rsid w:val="00B81A71"/>
    <w:rsid w:val="00B84DF2"/>
    <w:rsid w:val="00B866E0"/>
    <w:rsid w:val="00B90C0C"/>
    <w:rsid w:val="00B93B73"/>
    <w:rsid w:val="00B94A66"/>
    <w:rsid w:val="00B94BBF"/>
    <w:rsid w:val="00B97994"/>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E54C1"/>
    <w:rsid w:val="00BF25D3"/>
    <w:rsid w:val="00C02A29"/>
    <w:rsid w:val="00C06464"/>
    <w:rsid w:val="00C06E26"/>
    <w:rsid w:val="00C133FE"/>
    <w:rsid w:val="00C16FBF"/>
    <w:rsid w:val="00C20257"/>
    <w:rsid w:val="00C212E1"/>
    <w:rsid w:val="00C258FF"/>
    <w:rsid w:val="00C27903"/>
    <w:rsid w:val="00C30470"/>
    <w:rsid w:val="00C329F9"/>
    <w:rsid w:val="00C3530E"/>
    <w:rsid w:val="00C36785"/>
    <w:rsid w:val="00C37980"/>
    <w:rsid w:val="00C425CA"/>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3E0A"/>
    <w:rsid w:val="00C9697E"/>
    <w:rsid w:val="00C97363"/>
    <w:rsid w:val="00CA1F3A"/>
    <w:rsid w:val="00CA3B3A"/>
    <w:rsid w:val="00CA41B1"/>
    <w:rsid w:val="00CA423A"/>
    <w:rsid w:val="00CA5486"/>
    <w:rsid w:val="00CA55C4"/>
    <w:rsid w:val="00CA6B84"/>
    <w:rsid w:val="00CA6E9A"/>
    <w:rsid w:val="00CB1376"/>
    <w:rsid w:val="00CB4143"/>
    <w:rsid w:val="00CC0968"/>
    <w:rsid w:val="00CC1B2B"/>
    <w:rsid w:val="00CC3308"/>
    <w:rsid w:val="00CC4D12"/>
    <w:rsid w:val="00CD2339"/>
    <w:rsid w:val="00CD2DC5"/>
    <w:rsid w:val="00CD55D7"/>
    <w:rsid w:val="00CE062F"/>
    <w:rsid w:val="00CE18B3"/>
    <w:rsid w:val="00CE378F"/>
    <w:rsid w:val="00CE38A0"/>
    <w:rsid w:val="00CE3906"/>
    <w:rsid w:val="00CE3BAC"/>
    <w:rsid w:val="00CE6A76"/>
    <w:rsid w:val="00CE6FF3"/>
    <w:rsid w:val="00CF2580"/>
    <w:rsid w:val="00CF2B2F"/>
    <w:rsid w:val="00CF3786"/>
    <w:rsid w:val="00D036E1"/>
    <w:rsid w:val="00D177FB"/>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50FB"/>
    <w:rsid w:val="00D97522"/>
    <w:rsid w:val="00DA0FC6"/>
    <w:rsid w:val="00DA17D5"/>
    <w:rsid w:val="00DA3DD1"/>
    <w:rsid w:val="00DA53B4"/>
    <w:rsid w:val="00DA7D6B"/>
    <w:rsid w:val="00DB0618"/>
    <w:rsid w:val="00DB40DF"/>
    <w:rsid w:val="00DB4A23"/>
    <w:rsid w:val="00DC1ACB"/>
    <w:rsid w:val="00DC469B"/>
    <w:rsid w:val="00DC64B9"/>
    <w:rsid w:val="00DC7233"/>
    <w:rsid w:val="00DD1EC2"/>
    <w:rsid w:val="00DD2119"/>
    <w:rsid w:val="00DD308C"/>
    <w:rsid w:val="00DD5BF1"/>
    <w:rsid w:val="00DE47CA"/>
    <w:rsid w:val="00DF028B"/>
    <w:rsid w:val="00DF2BF3"/>
    <w:rsid w:val="00DF626C"/>
    <w:rsid w:val="00E00A64"/>
    <w:rsid w:val="00E04A10"/>
    <w:rsid w:val="00E16E40"/>
    <w:rsid w:val="00E20404"/>
    <w:rsid w:val="00E23E03"/>
    <w:rsid w:val="00E25EDE"/>
    <w:rsid w:val="00E318D4"/>
    <w:rsid w:val="00E411E6"/>
    <w:rsid w:val="00E424CE"/>
    <w:rsid w:val="00E42E2D"/>
    <w:rsid w:val="00E448C9"/>
    <w:rsid w:val="00E475B2"/>
    <w:rsid w:val="00E50209"/>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C5C57"/>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EF5364"/>
    <w:rsid w:val="00F04805"/>
    <w:rsid w:val="00F073B5"/>
    <w:rsid w:val="00F21BEA"/>
    <w:rsid w:val="00F262B5"/>
    <w:rsid w:val="00F26542"/>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52D1"/>
    <w:rsid w:val="00F975F8"/>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5168670F-D1AB-41CC-BBE4-4AEA9FB1A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5737"/>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19722179">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4838883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52047979">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22283201">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jpeg"/><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3.png"/><Relationship Id="rId11" Type="http://schemas.openxmlformats.org/officeDocument/2006/relationships/image" Target="media/image4.png"/><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4.emf"/><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package" Target="embeddings/Microsoft_Excel_Worksheet1.xlsx"/><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Excel_Worksheet.xlsx"/><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pt idx="22">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00E7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5510E"/>
    <w:rsid w:val="00181A01"/>
    <w:rsid w:val="001A5C91"/>
    <w:rsid w:val="001B0E41"/>
    <w:rsid w:val="001C2F4F"/>
    <w:rsid w:val="001D01B3"/>
    <w:rsid w:val="001D48D1"/>
    <w:rsid w:val="00210997"/>
    <w:rsid w:val="00233C9F"/>
    <w:rsid w:val="00254043"/>
    <w:rsid w:val="002566AF"/>
    <w:rsid w:val="002730D3"/>
    <w:rsid w:val="00290805"/>
    <w:rsid w:val="002D4D4C"/>
    <w:rsid w:val="002E769A"/>
    <w:rsid w:val="00305CE7"/>
    <w:rsid w:val="00337612"/>
    <w:rsid w:val="003421BA"/>
    <w:rsid w:val="003549C5"/>
    <w:rsid w:val="0035773C"/>
    <w:rsid w:val="00366162"/>
    <w:rsid w:val="00373C03"/>
    <w:rsid w:val="00377D5D"/>
    <w:rsid w:val="003B12A9"/>
    <w:rsid w:val="003B68E2"/>
    <w:rsid w:val="003E5C26"/>
    <w:rsid w:val="003E67DA"/>
    <w:rsid w:val="003F2B70"/>
    <w:rsid w:val="00401930"/>
    <w:rsid w:val="00410DBC"/>
    <w:rsid w:val="0041651E"/>
    <w:rsid w:val="00441F6D"/>
    <w:rsid w:val="00462569"/>
    <w:rsid w:val="00475831"/>
    <w:rsid w:val="0048227E"/>
    <w:rsid w:val="00486F37"/>
    <w:rsid w:val="00487B2D"/>
    <w:rsid w:val="004A2F5D"/>
    <w:rsid w:val="004A47C4"/>
    <w:rsid w:val="004B727B"/>
    <w:rsid w:val="004C09C7"/>
    <w:rsid w:val="004C63E4"/>
    <w:rsid w:val="004D7B1D"/>
    <w:rsid w:val="004E1DC9"/>
    <w:rsid w:val="005003F0"/>
    <w:rsid w:val="00524200"/>
    <w:rsid w:val="00530665"/>
    <w:rsid w:val="00547C05"/>
    <w:rsid w:val="005510A4"/>
    <w:rsid w:val="00552555"/>
    <w:rsid w:val="00554459"/>
    <w:rsid w:val="005769C9"/>
    <w:rsid w:val="00581062"/>
    <w:rsid w:val="005A2717"/>
    <w:rsid w:val="005E3B39"/>
    <w:rsid w:val="005E504F"/>
    <w:rsid w:val="005E7E8E"/>
    <w:rsid w:val="005F3FB9"/>
    <w:rsid w:val="006152B1"/>
    <w:rsid w:val="00617F77"/>
    <w:rsid w:val="00637330"/>
    <w:rsid w:val="00661183"/>
    <w:rsid w:val="006B4C65"/>
    <w:rsid w:val="006C7352"/>
    <w:rsid w:val="006F5582"/>
    <w:rsid w:val="007018EF"/>
    <w:rsid w:val="00733794"/>
    <w:rsid w:val="007577E6"/>
    <w:rsid w:val="007801E1"/>
    <w:rsid w:val="00781B2A"/>
    <w:rsid w:val="007A79AF"/>
    <w:rsid w:val="007B009B"/>
    <w:rsid w:val="007B3C15"/>
    <w:rsid w:val="007B70B8"/>
    <w:rsid w:val="007B7C7D"/>
    <w:rsid w:val="007D2221"/>
    <w:rsid w:val="007E1D4B"/>
    <w:rsid w:val="00813C34"/>
    <w:rsid w:val="00817B25"/>
    <w:rsid w:val="008279E1"/>
    <w:rsid w:val="008320B9"/>
    <w:rsid w:val="00833CD6"/>
    <w:rsid w:val="00834893"/>
    <w:rsid w:val="00862574"/>
    <w:rsid w:val="008632B3"/>
    <w:rsid w:val="008747BB"/>
    <w:rsid w:val="00890A49"/>
    <w:rsid w:val="00891089"/>
    <w:rsid w:val="008912DD"/>
    <w:rsid w:val="00893B0E"/>
    <w:rsid w:val="008A1EB9"/>
    <w:rsid w:val="008B7D6E"/>
    <w:rsid w:val="008C05AB"/>
    <w:rsid w:val="008D245D"/>
    <w:rsid w:val="008D72F8"/>
    <w:rsid w:val="008E0309"/>
    <w:rsid w:val="008F1624"/>
    <w:rsid w:val="009203E7"/>
    <w:rsid w:val="009322BF"/>
    <w:rsid w:val="0093649F"/>
    <w:rsid w:val="00957899"/>
    <w:rsid w:val="00961FCD"/>
    <w:rsid w:val="009669A4"/>
    <w:rsid w:val="0097655A"/>
    <w:rsid w:val="009934AB"/>
    <w:rsid w:val="009C0716"/>
    <w:rsid w:val="009E4A17"/>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17A63"/>
    <w:rsid w:val="00B3321F"/>
    <w:rsid w:val="00B7267E"/>
    <w:rsid w:val="00BA10B5"/>
    <w:rsid w:val="00BB2659"/>
    <w:rsid w:val="00BB2FC4"/>
    <w:rsid w:val="00BD3B92"/>
    <w:rsid w:val="00C07975"/>
    <w:rsid w:val="00C212E1"/>
    <w:rsid w:val="00C43878"/>
    <w:rsid w:val="00C458C3"/>
    <w:rsid w:val="00C52F9F"/>
    <w:rsid w:val="00C745D1"/>
    <w:rsid w:val="00C767A6"/>
    <w:rsid w:val="00C93E0A"/>
    <w:rsid w:val="00CA3D12"/>
    <w:rsid w:val="00CB1376"/>
    <w:rsid w:val="00CF16F0"/>
    <w:rsid w:val="00D06260"/>
    <w:rsid w:val="00D41D4F"/>
    <w:rsid w:val="00D5736D"/>
    <w:rsid w:val="00D63D9D"/>
    <w:rsid w:val="00D645F4"/>
    <w:rsid w:val="00DA3DD1"/>
    <w:rsid w:val="00DB08C8"/>
    <w:rsid w:val="00DC3410"/>
    <w:rsid w:val="00DE2DA4"/>
    <w:rsid w:val="00E10195"/>
    <w:rsid w:val="00E463CA"/>
    <w:rsid w:val="00E6287D"/>
    <w:rsid w:val="00E768B4"/>
    <w:rsid w:val="00E91F3B"/>
    <w:rsid w:val="00EA2013"/>
    <w:rsid w:val="00EB73F5"/>
    <w:rsid w:val="00ED23E2"/>
    <w:rsid w:val="00EE00EB"/>
    <w:rsid w:val="00F02D0C"/>
    <w:rsid w:val="00F3370F"/>
    <w:rsid w:val="00F34D21"/>
    <w:rsid w:val="00F47256"/>
    <w:rsid w:val="00F47B56"/>
    <w:rsid w:val="00F67094"/>
    <w:rsid w:val="00F71A52"/>
    <w:rsid w:val="00F75F5E"/>
    <w:rsid w:val="00F836AC"/>
    <w:rsid w:val="00F85B48"/>
    <w:rsid w:val="00F97F67"/>
    <w:rsid w:val="00FA5F2A"/>
    <w:rsid w:val="00FB32A5"/>
    <w:rsid w:val="00FB4694"/>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3</TotalTime>
  <Pages>95</Pages>
  <Words>13175</Words>
  <Characters>75101</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linda Hassan</dc:creator>
  <cp:keywords/>
  <dc:description/>
  <cp:lastModifiedBy>NURSYUHADAH BINTI AHMAD SUDERMAN</cp:lastModifiedBy>
  <cp:revision>29</cp:revision>
  <cp:lastPrinted>2022-08-31T21:47:00Z</cp:lastPrinted>
  <dcterms:created xsi:type="dcterms:W3CDTF">2022-09-01T02:47:00Z</dcterms:created>
  <dcterms:modified xsi:type="dcterms:W3CDTF">2025-08-10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